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E47FF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E47FF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E47FF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E47FF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E47FF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lastRenderedPageBreak/>
        <w:t>I</w:t>
      </w:r>
      <w:r w:rsidR="00CD2D06">
        <w:t>ntroducción</w:t>
      </w:r>
      <w:bookmarkEnd w:id="3"/>
      <w:bookmarkEnd w:id="4"/>
    </w:p>
    <w:p w14:paraId="46ECEBF3" w14:textId="16E03329" w:rsidR="00AA5AEB" w:rsidRDefault="00AA5AEB" w:rsidP="00AA5AEB">
      <w:pPr>
        <w:rPr>
          <w:szCs w:val="22"/>
        </w:rPr>
      </w:pPr>
      <w:r w:rsidRPr="00AA5AEB">
        <w:rPr>
          <w:b/>
          <w:bCs/>
          <w:szCs w:val="22"/>
        </w:rPr>
        <w:t>Vehiclegest</w:t>
      </w:r>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2291004C" w:rsidR="00C45239" w:rsidRDefault="007560B0" w:rsidP="00AA5AEB">
      <w:pPr>
        <w:rPr>
          <w:szCs w:val="22"/>
        </w:rPr>
      </w:pPr>
      <w:r w:rsidRPr="009741FE">
        <w:rPr>
          <w:b/>
          <w:bCs/>
          <w:szCs w:val="22"/>
        </w:rPr>
        <w:t>VehicleGest</w:t>
      </w:r>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lastRenderedPageBreak/>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77777777" w:rsidR="00BA7BD9" w:rsidRDefault="00E4648F" w:rsidP="00BA7BD9">
      <w:pPr>
        <w:pStyle w:val="Abstract"/>
      </w:pPr>
      <w:bookmarkStart w:id="10" w:name="_Toc95911259"/>
      <w:r w:rsidRPr="00560F06">
        <w:t xml:space="preserve">VehicleGest is a complete Android </w:t>
      </w:r>
      <w:r w:rsidR="006F6576">
        <w:t>app</w:t>
      </w:r>
      <w:r w:rsidRPr="00560F06">
        <w:t xml:space="preserve"> to improve the control and maintenance of a logistics company's vehicle fleet, with a centralized database of vehicles, </w:t>
      </w:r>
      <w:r w:rsidR="009C728C" w:rsidRPr="00560F06">
        <w:t xml:space="preserve">services, </w:t>
      </w:r>
      <w:r w:rsidRPr="00560F06">
        <w:t>materials and perso</w:t>
      </w:r>
      <w:r w:rsidR="00ED7FFC">
        <w:t>n</w:t>
      </w:r>
      <w:r w:rsidRPr="00560F06">
        <w:t xml:space="preserve">nel, taking all this data wherever the company's personnel are. </w:t>
      </w:r>
    </w:p>
    <w:p w14:paraId="5975B073" w14:textId="16F436F6" w:rsidR="00BA7BD9"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many reasons: low availability, inefficient teamwork, low consistency, low security, low reliability, among others.</w:t>
      </w:r>
      <w:r w:rsidR="007B48C6">
        <w:t xml:space="preserve"> </w:t>
      </w:r>
      <w:r w:rsidR="00E4648F" w:rsidRPr="00560F06">
        <w:t xml:space="preserve">VehicleGest will bring some features to improve it. </w:t>
      </w:r>
      <w:r>
        <w:t xml:space="preserve">Also, it has security access, to be secure only fleet employees be able to see information. </w:t>
      </w:r>
    </w:p>
    <w:p w14:paraId="30919BE2" w14:textId="50C45FA6" w:rsidR="00C509BC" w:rsidRDefault="00BA7BD9" w:rsidP="00BA7BD9">
      <w:pPr>
        <w:pStyle w:val="Abstract"/>
      </w:pPr>
      <w:r>
        <w:t>Firstly, p</w:t>
      </w:r>
      <w:r w:rsidR="006A2C99" w:rsidRPr="00560F06">
        <w:t xml:space="preserve">resents a </w:t>
      </w:r>
      <w:r w:rsidR="009C728C" w:rsidRPr="00560F06">
        <w:t xml:space="preserve">login screen, </w:t>
      </w:r>
      <w:r>
        <w:t>you can register but only employees can access to fleet information</w:t>
      </w:r>
      <w:r w:rsidR="009C728C" w:rsidRPr="00560F06">
        <w:t xml:space="preserve">. </w:t>
      </w:r>
      <w:r w:rsidR="00ED7FFC">
        <w:t>Next</w:t>
      </w:r>
      <w:r w:rsidR="009C728C" w:rsidRPr="00560F06">
        <w:t>,</w:t>
      </w:r>
      <w:r w:rsidR="00ED7FFC">
        <w:t xml:space="preserve"> the </w:t>
      </w:r>
      <w:r w:rsidR="00ED7FFC" w:rsidRPr="00560F06">
        <w:t>vehicle</w:t>
      </w:r>
      <w:r w:rsidR="00ED7FFC">
        <w:t>s</w:t>
      </w:r>
      <w:r w:rsidR="00ED7FFC" w:rsidRPr="00560F06">
        <w:t xml:space="preserve"> list</w:t>
      </w:r>
      <w:r w:rsidR="00ED7FFC">
        <w:t xml:space="preserve"> section appears</w:t>
      </w:r>
      <w:r w:rsidR="00342B92">
        <w:t xml:space="preserve">. </w:t>
      </w:r>
      <w:r w:rsidR="00C509BC">
        <w:t>Also</w:t>
      </w:r>
      <w:r w:rsidR="00ED7FFC">
        <w:t>,</w:t>
      </w:r>
      <w:r w:rsidR="00C509BC">
        <w:t xml:space="preserve"> it</w:t>
      </w:r>
      <w:r w:rsidR="00C509BC" w:rsidRPr="00560F06">
        <w:t xml:space="preserve"> h</w:t>
      </w:r>
      <w:r w:rsidR="00C509BC">
        <w:t>a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that </w:t>
      </w:r>
      <w:r w:rsidR="00ED7FFC">
        <w:t>allow</w:t>
      </w:r>
      <w:r w:rsidR="00C509BC" w:rsidRPr="00560F06">
        <w:t xml:space="preserve"> users navigate to the other sections.</w:t>
      </w:r>
      <w:r w:rsidR="00C509BC">
        <w:t xml:space="preserve"> The</w:t>
      </w:r>
      <w:r w:rsidR="00ED7FFC">
        <w:t>re</w:t>
      </w:r>
      <w:r w:rsidR="00C509BC">
        <w:t xml:space="preserve"> are f</w:t>
      </w:r>
      <w:r w:rsidR="00342B92">
        <w:t>ive</w:t>
      </w:r>
      <w:r w:rsidR="00C509BC">
        <w:t xml:space="preserve"> sections more, that</w:t>
      </w:r>
      <w:r w:rsidR="00C509BC" w:rsidRPr="00560F06">
        <w:t xml:space="preserve"> ha</w:t>
      </w:r>
      <w:r w:rsidR="00C509BC">
        <w:t>ve</w:t>
      </w:r>
      <w:r w:rsidR="00C509BC" w:rsidRPr="00560F06">
        <w:t xml:space="preserve"> a search bar with filters to search</w:t>
      </w:r>
      <w:r w:rsidR="00C509BC">
        <w:t xml:space="preserve"> them.</w:t>
      </w:r>
    </w:p>
    <w:p w14:paraId="7E3F7FD8" w14:textId="70728F99" w:rsidR="005D0682" w:rsidRDefault="00164915" w:rsidP="00BA7BD9">
      <w:pPr>
        <w:pStyle w:val="Abstract"/>
      </w:pPr>
      <w:r>
        <w:t>The second section is a general list of ITVs passed by our company</w:t>
      </w:r>
      <w:r w:rsidRPr="00560F06">
        <w:t xml:space="preserve">. </w:t>
      </w:r>
      <w:r w:rsidR="00565607" w:rsidRPr="00560F06">
        <w:t xml:space="preserve">T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y are assigned</w:t>
      </w:r>
      <w:r w:rsidR="00ED7FFC">
        <w:t>.</w:t>
      </w:r>
      <w:r w:rsidR="006F6576">
        <w:t xml:space="preserve"> </w:t>
      </w:r>
      <w:r w:rsidR="00582B11">
        <w:t>The f</w:t>
      </w:r>
      <w:r>
        <w:t>ift</w:t>
      </w:r>
      <w:r w:rsidR="00E927C2">
        <w:t>h</w:t>
      </w:r>
      <w:r w:rsidR="00582B11">
        <w:t xml:space="preserve"> section is </w:t>
      </w:r>
      <w:r w:rsidR="00E927C2">
        <w:t>employee</w:t>
      </w:r>
      <w:r w:rsidR="00582B11" w:rsidRPr="00560F06">
        <w:t xml:space="preserve"> list sectio</w:t>
      </w:r>
      <w:r w:rsidR="00E927C2">
        <w:t>n</w:t>
      </w:r>
      <w:r w:rsidR="00342B92">
        <w:t xml:space="preserve">. </w:t>
      </w:r>
      <w:r>
        <w:t>In addition, there is a</w:t>
      </w:r>
      <w:r w:rsidR="005D0682" w:rsidRPr="005D0682">
        <w:t xml:space="preserve"> section </w:t>
      </w:r>
      <w:r>
        <w:t>that consist of</w:t>
      </w:r>
      <w:r w:rsidR="005D0682" w:rsidRPr="005D0682">
        <w:t xml:space="preserve"> a</w:t>
      </w:r>
      <w:r w:rsidR="005063AD">
        <w:t xml:space="preserve"> general</w:t>
      </w:r>
      <w:r w:rsidR="005D0682" w:rsidRPr="005D0682">
        <w:t xml:space="preserve"> list of alerts associated with each vehicle.</w:t>
      </w:r>
      <w:r w:rsidR="00ED7FFC">
        <w:t xml:space="preserve"> </w:t>
      </w:r>
      <w:r w:rsidR="00342B92">
        <w:t>It</w:t>
      </w:r>
      <w:r w:rsidR="00ED7FFC" w:rsidRPr="00560F06">
        <w:t xml:space="preserve"> notifies when the ITV dates are close or expired</w:t>
      </w:r>
      <w:r w:rsidR="00342B92">
        <w:t xml:space="preserve"> and </w:t>
      </w:r>
      <w:r w:rsidR="00ED7FFC" w:rsidRPr="00560F06">
        <w:t>whatever that affects to each vehicle.</w:t>
      </w:r>
    </w:p>
    <w:p w14:paraId="07B260A9" w14:textId="3569A265" w:rsidR="005123E4" w:rsidRDefault="008D1CCF" w:rsidP="00BA7BD9">
      <w:pPr>
        <w:pStyle w:val="Abstract"/>
      </w:pPr>
      <w:r w:rsidRPr="00560F06">
        <w:t>In conclusion, VehicleGest will improve the productivity of the company</w:t>
      </w:r>
      <w:r w:rsidR="00342B92">
        <w:t>, h</w:t>
      </w:r>
      <w:r w:rsidR="00E4648F" w:rsidRPr="005123E4">
        <w:t>elp</w:t>
      </w:r>
      <w:r w:rsidR="00342B92">
        <w:t>ing</w:t>
      </w:r>
      <w:r w:rsidR="00276951">
        <w:t xml:space="preserve"> you</w:t>
      </w:r>
      <w:r w:rsidR="00E4648F" w:rsidRPr="005123E4">
        <w:t xml:space="preserve"> </w:t>
      </w:r>
      <w:r w:rsidR="00C24156" w:rsidRPr="005123E4">
        <w:t>work</w:t>
      </w:r>
      <w:r w:rsidR="00E4648F" w:rsidRPr="005123E4">
        <w:t xml:space="preserve"> more efficiently</w:t>
      </w:r>
      <w:r w:rsidR="00276951">
        <w:t xml:space="preserve"> by</w:t>
      </w:r>
      <w:r w:rsidR="00E4648F" w:rsidRPr="005123E4">
        <w:t xml:space="preserve"> </w:t>
      </w:r>
      <w:r w:rsidR="002950E8">
        <w:t>reducing</w:t>
      </w:r>
      <w:r w:rsidR="00E4648F" w:rsidRPr="005123E4">
        <w:t xml:space="preserve"> operating costs</w:t>
      </w:r>
      <w:bookmarkEnd w:id="9"/>
      <w:r w:rsidR="00E4648F" w:rsidRPr="005123E4">
        <w:t>.</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lastRenderedPageBreak/>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40855873" w:rsidR="002B2F60" w:rsidRDefault="00E73B69" w:rsidP="00E30E02">
      <w:pPr>
        <w:pStyle w:val="Prrafodelista"/>
        <w:numPr>
          <w:ilvl w:val="0"/>
          <w:numId w:val="2"/>
        </w:numPr>
      </w:pPr>
      <w:r>
        <w:t>Digitalizar</w:t>
      </w:r>
      <w:r w:rsidR="00C9204F">
        <w:t>,</w:t>
      </w:r>
      <w:r>
        <w:t xml:space="preserve"> c</w:t>
      </w:r>
      <w:r w:rsidR="002B2F60">
        <w:t>entralizar</w:t>
      </w:r>
      <w:r w:rsidR="00C9204F">
        <w:t>, actualizar y controlar</w:t>
      </w:r>
      <w:r w:rsidR="002B2F60">
        <w:t xml:space="preserve"> en una base de datos</w:t>
      </w:r>
      <w:r w:rsidR="00C9204F">
        <w:t xml:space="preserve"> escalable</w:t>
      </w:r>
      <w:r w:rsidR="002B2F60">
        <w:t xml:space="preserve"> todos los datos de los </w:t>
      </w:r>
      <w:r w:rsidR="002B2F60" w:rsidRPr="00C9204F">
        <w:rPr>
          <w:i/>
          <w:iCs/>
        </w:rPr>
        <w:t>vehículos,</w:t>
      </w:r>
      <w:r w:rsidR="002860AF" w:rsidRPr="00C9204F">
        <w:rPr>
          <w:i/>
          <w:iCs/>
        </w:rPr>
        <w:t xml:space="preserve"> ITV, material</w:t>
      </w:r>
      <w:r w:rsidRPr="00C9204F">
        <w:rPr>
          <w:i/>
          <w:iCs/>
        </w:rPr>
        <w:t xml:space="preserve">, </w:t>
      </w:r>
      <w:r w:rsidR="002860AF" w:rsidRPr="00C9204F">
        <w:rPr>
          <w:i/>
          <w:iCs/>
        </w:rPr>
        <w:t>personal</w:t>
      </w:r>
      <w:r w:rsidRPr="00C9204F">
        <w:rPr>
          <w:i/>
          <w:iCs/>
        </w:rPr>
        <w:t xml:space="preserve"> y servicios</w:t>
      </w:r>
      <w:r w:rsidR="002860AF">
        <w:t xml:space="preserve"> de la empresa</w:t>
      </w:r>
      <w:r w:rsidR="004D44BF">
        <w:t>.</w:t>
      </w:r>
    </w:p>
    <w:p w14:paraId="5037ACB2" w14:textId="32A3CC97" w:rsidR="00EC2AF9" w:rsidRDefault="00EC2AF9" w:rsidP="00C9204F">
      <w:pPr>
        <w:pStyle w:val="Prrafodelista"/>
        <w:numPr>
          <w:ilvl w:val="0"/>
          <w:numId w:val="2"/>
        </w:numPr>
      </w:pPr>
      <w:r>
        <w:t>Disponer de toda la información</w:t>
      </w:r>
      <w:r w:rsidR="00E73B69">
        <w:t xml:space="preserve"> </w:t>
      </w:r>
      <w:r w:rsidR="00E2303D">
        <w:t>en cualquier lugar</w:t>
      </w:r>
      <w:r>
        <w:t xml:space="preserve"> en los </w:t>
      </w:r>
      <w:r w:rsidRPr="006F6576">
        <w:rPr>
          <w:i/>
          <w:iCs/>
        </w:rPr>
        <w:t>terminales móviles</w:t>
      </w:r>
      <w:r w:rsidR="00E2303D" w:rsidRPr="006F6576">
        <w:rPr>
          <w:i/>
          <w:i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E30E02">
      <w:pPr>
        <w:pStyle w:val="Prrafodelista"/>
        <w:numPr>
          <w:ilvl w:val="0"/>
          <w:numId w:val="3"/>
        </w:numPr>
      </w:pPr>
      <w:r>
        <w:t>Crear</w:t>
      </w:r>
      <w:r w:rsidR="00E2303D">
        <w:t xml:space="preserve"> una </w:t>
      </w:r>
      <w:r w:rsidR="00E2303D" w:rsidRPr="00C9204F">
        <w:rPr>
          <w:i/>
          <w:iCs/>
        </w:rPr>
        <w:t xml:space="preserve">base </w:t>
      </w:r>
      <w:r w:rsidR="000D5F3B" w:rsidRPr="00C9204F">
        <w:rPr>
          <w:i/>
          <w:iCs/>
        </w:rPr>
        <w:t>datos en tiempo real</w:t>
      </w:r>
      <w:r w:rsidR="00E2303D" w:rsidRPr="00C9204F">
        <w:rPr>
          <w:i/>
          <w:iCs/>
        </w:rPr>
        <w:t xml:space="preserve"> online</w:t>
      </w:r>
      <w:r>
        <w:t>, evitándonos invertir en una infraestructura propia</w:t>
      </w:r>
      <w:r w:rsidR="000D5F3B">
        <w:t xml:space="preserve"> para la base de datos. </w:t>
      </w:r>
    </w:p>
    <w:p w14:paraId="21EC0793" w14:textId="65683E25" w:rsidR="00E2303D" w:rsidRDefault="00E2303D" w:rsidP="00E30E02">
      <w:pPr>
        <w:pStyle w:val="Prrafodelista"/>
        <w:numPr>
          <w:ilvl w:val="0"/>
          <w:numId w:val="3"/>
        </w:numPr>
      </w:pPr>
      <w:r>
        <w:t>Diseñar una interfaz de usuario</w:t>
      </w:r>
      <w:r w:rsidR="000D5F3B">
        <w:t xml:space="preserve"> con una </w:t>
      </w:r>
      <w:r w:rsidR="000D5F3B" w:rsidRPr="00C9204F">
        <w:rPr>
          <w:i/>
          <w:iCs/>
        </w:rPr>
        <w:t>usabilidad</w:t>
      </w:r>
      <w:r w:rsidR="00C9204F">
        <w:rPr>
          <w:rStyle w:val="Refdenotaalpie"/>
        </w:rPr>
        <w:footnoteReference w:id="2"/>
      </w:r>
      <w:r w:rsidR="000D5F3B">
        <w:t xml:space="preserve">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E30E02">
      <w:pPr>
        <w:pStyle w:val="Prrafodelista"/>
        <w:numPr>
          <w:ilvl w:val="0"/>
          <w:numId w:val="3"/>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E30E02">
      <w:pPr>
        <w:pStyle w:val="Prrafodelista"/>
        <w:numPr>
          <w:ilvl w:val="0"/>
          <w:numId w:val="3"/>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E30E02">
      <w:pPr>
        <w:pStyle w:val="Prrafodelista"/>
        <w:numPr>
          <w:ilvl w:val="0"/>
          <w:numId w:val="3"/>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E30E02">
      <w:pPr>
        <w:pStyle w:val="Prrafodelista"/>
        <w:numPr>
          <w:ilvl w:val="0"/>
          <w:numId w:val="3"/>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E30E02">
      <w:pPr>
        <w:pStyle w:val="Prrafodelista"/>
        <w:numPr>
          <w:ilvl w:val="0"/>
          <w:numId w:val="3"/>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E30E02">
      <w:pPr>
        <w:pStyle w:val="Prrafodelista"/>
        <w:numPr>
          <w:ilvl w:val="0"/>
          <w:numId w:val="3"/>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E30E02">
      <w:pPr>
        <w:pStyle w:val="Prrafodelista"/>
        <w:numPr>
          <w:ilvl w:val="0"/>
          <w:numId w:val="3"/>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lastRenderedPageBreak/>
        <w:t>Metodología usada</w:t>
      </w:r>
      <w:bookmarkEnd w:id="14"/>
      <w:bookmarkEnd w:id="15"/>
    </w:p>
    <w:p w14:paraId="6F1C4B53" w14:textId="4F9880D0" w:rsidR="00386C52" w:rsidRDefault="000F6965" w:rsidP="00932AA2">
      <w:r>
        <w:t xml:space="preserve">Cómo </w:t>
      </w:r>
      <w:r w:rsidRPr="003E3903">
        <w:t>metodología</w:t>
      </w:r>
      <w:r w:rsidR="00932AA2" w:rsidRPr="003E3903">
        <w:t xml:space="preserve"> de</w:t>
      </w:r>
      <w:r w:rsidR="00386C52" w:rsidRPr="003E3903">
        <w:t xml:space="preserve"> flujo de</w:t>
      </w:r>
      <w:r w:rsidR="00932AA2" w:rsidRPr="003E3903">
        <w:t xml:space="preserve"> trabajo</w:t>
      </w:r>
      <w:r>
        <w:t xml:space="preserve"> </w:t>
      </w:r>
      <w:r w:rsidR="00932AA2">
        <w:t>se ha utilizado</w:t>
      </w:r>
      <w:r w:rsidR="00E06D02">
        <w:t xml:space="preserve"> la metodología ágil</w:t>
      </w:r>
      <w:r>
        <w:t xml:space="preserve"> </w:t>
      </w:r>
      <w:r w:rsidRPr="003E3903">
        <w:rPr>
          <w:i/>
          <w:i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3E3903">
        <w:rPr>
          <w:i/>
          <w:iCs/>
        </w:rPr>
        <w:t>cascada</w:t>
      </w:r>
      <w:r w:rsidR="00E06D02" w:rsidRPr="003E3903">
        <w:rPr>
          <w:i/>
          <w:iCs/>
        </w:rPr>
        <w:t xml:space="preserve"> </w:t>
      </w:r>
      <w:r w:rsidR="00E851A4" w:rsidRPr="003E3903">
        <w:rPr>
          <w:i/>
          <w:i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DF2964" w:rsidRPr="00DF2964">
            <w:rPr>
              <w:rStyle w:val="CitaCar"/>
              <w:lang w:val="es-ES"/>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1CDFF98D" w:rsidR="006A23E6" w:rsidRPr="00BB27AC" w:rsidRDefault="00BB27AC" w:rsidP="00BB27AC">
      <w:pPr>
        <w:pStyle w:val="Descripcin"/>
        <w:jc w:val="center"/>
        <w:rPr>
          <w:szCs w:val="28"/>
        </w:rPr>
      </w:pPr>
      <w:r>
        <w:t xml:space="preserve">Ilustración </w:t>
      </w:r>
      <w:r w:rsidR="007F16A0">
        <w:fldChar w:fldCharType="begin"/>
      </w:r>
      <w:r w:rsidR="007F16A0">
        <w:instrText xml:space="preserve"> SEQ Ilustración \* ARABIC </w:instrText>
      </w:r>
      <w:r w:rsidR="007F16A0">
        <w:fldChar w:fldCharType="separate"/>
      </w:r>
      <w:r w:rsidR="00485349">
        <w:rPr>
          <w:noProof/>
        </w:rPr>
        <w:t>1</w:t>
      </w:r>
      <w:r w:rsidR="007F16A0">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03097242" w:rsidR="00932AA2" w:rsidRDefault="00E851A4" w:rsidP="00932AA2">
      <w:r>
        <w:t>Combinando Kanban y cascada con retroalimentación surge</w:t>
      </w:r>
      <w:r w:rsidR="00B13B83">
        <w:t xml:space="preserve"> un proceso </w:t>
      </w:r>
      <w:r w:rsidR="00B13B83" w:rsidRPr="003E3903">
        <w:rPr>
          <w:i/>
          <w:iCs/>
        </w:rPr>
        <w:t>iterativo e incremental.</w:t>
      </w:r>
      <w:r w:rsidR="00B13B83">
        <w:t xml:space="preserve">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8A382F" w:rsidRPr="006F6576">
            <w:rPr>
              <w:rStyle w:val="CitaCar"/>
            </w:rPr>
            <w:t xml:space="preserve"> </w:t>
          </w:r>
          <w:r w:rsidR="008A382F" w:rsidRPr="006F6576">
            <w:rPr>
              <w:rStyle w:val="CitaCar"/>
              <w:lang w:val="es-ES"/>
            </w:rPr>
            <w:t>(APD, 2021)</w:t>
          </w:r>
          <w:r w:rsidR="00386C52" w:rsidRPr="006F6576">
            <w:rPr>
              <w:rStyle w:val="CitaCar"/>
            </w:rPr>
            <w:fldChar w:fldCharType="end"/>
          </w:r>
        </w:sdtContent>
      </w:sdt>
    </w:p>
    <w:p w14:paraId="2FE4102B" w14:textId="1E8CE77C"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8A382F" w:rsidRPr="006F6576">
            <w:rPr>
              <w:rStyle w:val="CitaCar"/>
              <w:lang w:val="es-ES"/>
            </w:rPr>
            <w:t>(viewnext, s.f.)</w:t>
          </w:r>
          <w:r w:rsidRPr="006F6576">
            <w:rPr>
              <w:rStyle w:val="CitaCar"/>
            </w:rP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lastRenderedPageBreak/>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3E3903">
        <w:rPr>
          <w:i/>
          <w:iCs/>
        </w:rPr>
        <w:t>“Codificando” y “Probando”.</w:t>
      </w:r>
      <w:r w:rsidRPr="00B13374">
        <w:rPr>
          <w:b/>
          <w:bCs/>
        </w:rPr>
        <w:t xml:space="preserve">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0" w:name="_Toc121742805"/>
      <w:bookmarkStart w:id="21" w:name="_Toc121745397"/>
      <w:bookmarkStart w:id="22" w:name="_Toc120229151"/>
      <w:bookmarkStart w:id="23" w:name="_Toc120231933"/>
      <w:bookmarkStart w:id="24" w:name="_Toc121742268"/>
      <w:bookmarkEnd w:id="20"/>
      <w:bookmarkEnd w:id="21"/>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5" w:name="_Toc121742806"/>
      <w:bookmarkStart w:id="26" w:name="_Toc121745398"/>
      <w:bookmarkEnd w:id="25"/>
      <w:bookmarkEnd w:id="26"/>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7" w:name="_Toc121742807"/>
      <w:bookmarkStart w:id="28" w:name="_Toc121745399"/>
      <w:bookmarkEnd w:id="27"/>
      <w:bookmarkEnd w:id="28"/>
    </w:p>
    <w:p w14:paraId="29BA285C" w14:textId="40E31E7C" w:rsidR="006153D5" w:rsidRPr="00422E91" w:rsidRDefault="006153D5" w:rsidP="006F6576">
      <w:pPr>
        <w:pStyle w:val="Ttulo3"/>
      </w:pPr>
      <w:bookmarkStart w:id="29" w:name="_Toc121742808"/>
      <w:bookmarkStart w:id="30" w:name="_Toc121745400"/>
      <w:r w:rsidRPr="00422E91">
        <w:t>Iniciación</w:t>
      </w:r>
      <w:bookmarkEnd w:id="22"/>
      <w:bookmarkEnd w:id="23"/>
      <w:bookmarkEnd w:id="24"/>
      <w:bookmarkEnd w:id="29"/>
      <w:bookmarkEnd w:id="30"/>
    </w:p>
    <w:p w14:paraId="3B62EDF3" w14:textId="44015C0C" w:rsidR="00040DCF" w:rsidRDefault="006153D5" w:rsidP="00853B8D">
      <w:pPr>
        <w:rPr>
          <w:b/>
          <w:bCs/>
        </w:rPr>
      </w:pPr>
      <w:r>
        <w:t xml:space="preserve">Se </w:t>
      </w:r>
      <w:r w:rsidR="001B7060" w:rsidRPr="003E3903">
        <w:t xml:space="preserve">ha </w:t>
      </w:r>
      <w:r w:rsidR="0005615D" w:rsidRPr="003E3903">
        <w:t>escog</w:t>
      </w:r>
      <w:r w:rsidR="001B7060" w:rsidRPr="003E3903">
        <w:t>ido</w:t>
      </w:r>
      <w:r w:rsidRPr="003E3903">
        <w:t xml:space="preserve"> </w:t>
      </w:r>
      <w:r w:rsidR="00853B8D">
        <w:t>como</w:t>
      </w:r>
      <w:r w:rsidRPr="003E3903">
        <w:t xml:space="preserve"> </w:t>
      </w:r>
      <w:r w:rsidR="00040DCF" w:rsidRPr="003E3903">
        <w:t>temática</w:t>
      </w:r>
      <w:r>
        <w:t xml:space="preserve"> para la realización del proyecto</w:t>
      </w:r>
      <w:r w:rsidR="00853B8D">
        <w:t xml:space="preserve"> una aplicación para </w:t>
      </w:r>
      <w:r w:rsidR="00853B8D" w:rsidRPr="00853B8D">
        <w:rPr>
          <w:i/>
          <w:iCs/>
        </w:rPr>
        <w:t>mejorar la gestión de los vehículos de una empresa logística</w:t>
      </w:r>
      <w:r w:rsidR="00853B8D" w:rsidRPr="00853B8D">
        <w:rPr>
          <w:i/>
          <w:iCs/>
        </w:rPr>
        <w:t xml:space="preserve"> de transporte.</w:t>
      </w:r>
    </w:p>
    <w:p w14:paraId="260F29DF" w14:textId="77777777" w:rsidR="00EF4738" w:rsidRDefault="005B0CA6" w:rsidP="00EF4738">
      <w:r w:rsidRPr="00853B8D">
        <w:t xml:space="preserve">La </w:t>
      </w:r>
      <w:r w:rsidRPr="00853B8D">
        <w:rPr>
          <w:i/>
          <w:iCs/>
        </w:rPr>
        <w:t>necesidad a cubrir</w:t>
      </w:r>
      <w:r>
        <w:rPr>
          <w:b/>
          <w:bCs/>
        </w:rPr>
        <w:t xml:space="preserve"> </w:t>
      </w:r>
      <w:r w:rsidRPr="005B0CA6">
        <w:t xml:space="preserve">será </w:t>
      </w:r>
      <w:r>
        <w:t>mejorar la gestión y la eficiencia, y a su vez la productividad de la empresa. Los empleados con acceso a la aplicación deberán tener la información de todos los vehículos de la flota, de sus deficiencias técnicas, ITVs, material y servicios.</w:t>
      </w:r>
      <w:r w:rsidR="00040DCF">
        <w:t xml:space="preserve"> </w:t>
      </w:r>
    </w:p>
    <w:p w14:paraId="5C12CA1B" w14:textId="2A13C5AF" w:rsidR="00EF4738" w:rsidRDefault="00EF4738" w:rsidP="00EF4738">
      <w:r>
        <w:t xml:space="preserve">Se hace un </w:t>
      </w:r>
      <w:r w:rsidRPr="00853B8D">
        <w:rPr>
          <w:bCs/>
          <w:i/>
          <w:iCs/>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6F6576">
      <w:pPr>
        <w:pStyle w:val="Ttulo3"/>
      </w:pPr>
      <w:bookmarkStart w:id="31" w:name="_Toc120229152"/>
      <w:bookmarkStart w:id="32" w:name="_Toc120231934"/>
      <w:bookmarkStart w:id="33" w:name="_Toc121742269"/>
      <w:bookmarkStart w:id="34" w:name="_Toc121742809"/>
      <w:bookmarkStart w:id="35" w:name="_Toc121745401"/>
      <w:r w:rsidRPr="00422E91">
        <w:t>Planificación</w:t>
      </w:r>
      <w:bookmarkEnd w:id="31"/>
      <w:bookmarkEnd w:id="32"/>
      <w:bookmarkEnd w:id="33"/>
      <w:bookmarkEnd w:id="34"/>
      <w:bookmarkEnd w:id="35"/>
    </w:p>
    <w:p w14:paraId="3050F2E5" w14:textId="3E6731C0" w:rsidR="00853B8D" w:rsidRDefault="00EF4738" w:rsidP="00853B8D">
      <w:r>
        <w:t>Se</w:t>
      </w:r>
      <w:r w:rsidRPr="00040DCF">
        <w:rPr>
          <w:b/>
        </w:rPr>
        <w:t xml:space="preserve"> </w:t>
      </w:r>
      <w:r w:rsidR="00B61178" w:rsidRPr="00853B8D">
        <w:rPr>
          <w:bCs/>
        </w:rPr>
        <w:t>definen las</w:t>
      </w:r>
      <w:r w:rsidRPr="00853B8D">
        <w:rPr>
          <w:bCs/>
        </w:rPr>
        <w:t xml:space="preserve"> tecnologías se van a usar</w:t>
      </w:r>
      <w:r>
        <w:t xml:space="preserve"> </w:t>
      </w:r>
      <w:r w:rsidR="00B61178">
        <w:t>en el</w:t>
      </w:r>
      <w:r w:rsidR="00250458">
        <w:t xml:space="preserve"> </w:t>
      </w:r>
      <w:hyperlink w:anchor="_Tecnologías_y_herramientas" w:history="1">
        <w:r w:rsidR="00250458" w:rsidRPr="00853B8D">
          <w:rPr>
            <w:rStyle w:val="Hipervnculo"/>
          </w:rPr>
          <w:t>apar</w:t>
        </w:r>
        <w:r w:rsidR="00250458" w:rsidRPr="00853B8D">
          <w:rPr>
            <w:rStyle w:val="Hipervnculo"/>
          </w:rPr>
          <w:t>t</w:t>
        </w:r>
        <w:r w:rsidR="00250458" w:rsidRPr="00853B8D">
          <w:rPr>
            <w:rStyle w:val="Hipervnculo"/>
          </w:rPr>
          <w:t>ado 3.</w:t>
        </w:r>
      </w:hyperlink>
      <w:r w:rsidR="00853B8D">
        <w:t xml:space="preserve"> E</w:t>
      </w:r>
      <w:r w:rsidRPr="006153D5">
        <w:t xml:space="preserve">l proyecto es </w:t>
      </w:r>
      <w:r w:rsidR="00853B8D">
        <w:t>largo para un programador junior</w:t>
      </w:r>
      <w:r w:rsidR="00853B8D">
        <w:rPr>
          <w:rStyle w:val="Refdenotaalpie"/>
        </w:rPr>
        <w:footnoteReference w:id="4"/>
      </w:r>
      <w:r w:rsidRPr="006153D5">
        <w:t xml:space="preserve"> </w:t>
      </w:r>
      <w:r w:rsidR="00853B8D">
        <w:t>en dos meses</w:t>
      </w:r>
      <w:r w:rsidRPr="006153D5">
        <w:t xml:space="preserve">, </w:t>
      </w:r>
      <w:r w:rsidR="00853B8D">
        <w:t>pero hay que ver si en cuatro es viable.</w:t>
      </w:r>
      <w:r>
        <w:t xml:space="preserve"> </w:t>
      </w:r>
    </w:p>
    <w:p w14:paraId="1C3D00A0" w14:textId="3BD503CB" w:rsidR="00EF4738" w:rsidRDefault="00853B8D" w:rsidP="00853B8D">
      <w:r>
        <w:t>E</w:t>
      </w:r>
      <w:r w:rsidR="00EF4738" w:rsidRPr="004B0BB4">
        <w:t xml:space="preserve">stimamos los costes en función del tiempo utilizado para la realización del proyecto, desde que se aprueba en este caso la propuesta del mismo. Un programador junior cobra de media 1500 euros al mes, por lo que podríamos fijar un presupuesto inventado de </w:t>
      </w:r>
      <w:r>
        <w:t>6</w:t>
      </w:r>
      <w:r w:rsidR="00EF4738" w:rsidRPr="004B0BB4">
        <w:t>000 euros.</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853B8D">
        <w:rPr>
          <w:i/>
          <w:iCs/>
        </w:rPr>
        <w:t>diagrama de Gantt</w:t>
      </w:r>
      <w:r w:rsidR="005B0CA6">
        <w:rPr>
          <w:rStyle w:val="Refdenotaalpie"/>
        </w:rPr>
        <w:footnoteReference w:id="5"/>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6F6576">
      <w:pPr>
        <w:pStyle w:val="Ttulo3"/>
      </w:pPr>
      <w:bookmarkStart w:id="36" w:name="_Toc120229153"/>
      <w:bookmarkStart w:id="37" w:name="_Toc120231935"/>
      <w:bookmarkStart w:id="38" w:name="_Toc121742270"/>
      <w:bookmarkStart w:id="39" w:name="_Toc121742810"/>
      <w:bookmarkStart w:id="40" w:name="_Toc121745402"/>
      <w:r>
        <w:lastRenderedPageBreak/>
        <w:t>Ejecución</w:t>
      </w:r>
      <w:bookmarkEnd w:id="36"/>
      <w:bookmarkEnd w:id="37"/>
      <w:bookmarkEnd w:id="38"/>
      <w:bookmarkEnd w:id="39"/>
      <w:bookmarkEnd w:id="40"/>
    </w:p>
    <w:p w14:paraId="50EE2239" w14:textId="609D463E"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xml:space="preserve">, se va comprobando la calidad de los mismos antes de pasarlas a </w:t>
      </w:r>
      <w:r w:rsidR="00853B8D">
        <w:t>“</w:t>
      </w:r>
      <w:r w:rsidR="004B0BB4">
        <w:t>Finalizado</w:t>
      </w:r>
      <w:r w:rsidR="00853B8D">
        <w:t>”</w:t>
      </w:r>
      <w:r w:rsidR="004B0BB4">
        <w:t>.</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41" w:name="_Toc118307583"/>
      <w:r>
        <w:t xml:space="preserve"> ya mencionado.</w:t>
      </w:r>
      <w:bookmarkEnd w:id="41"/>
    </w:p>
    <w:p w14:paraId="2E9E84A3" w14:textId="1BCD1537"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r w:rsidR="001B7060">
        <w:t xml:space="preserve"> </w:t>
      </w:r>
    </w:p>
    <w:p w14:paraId="1AA660F2" w14:textId="4D9260FD"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E30E02">
      <w:pPr>
        <w:pStyle w:val="Prrafodelista"/>
        <w:numPr>
          <w:ilvl w:val="0"/>
          <w:numId w:val="5"/>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0C67BF">
        <w:rPr>
          <w:i/>
          <w:iCs/>
        </w:rPr>
        <w:t>XML</w:t>
      </w:r>
      <w:r w:rsidR="00C3245C">
        <w:rPr>
          <w:rStyle w:val="Refdenotaalpie"/>
        </w:rPr>
        <w:footnoteReference w:id="6"/>
      </w:r>
      <w:r w:rsidR="00BE42AB">
        <w:t>, como de la lógica con Kotlin</w:t>
      </w:r>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E30E02">
      <w:pPr>
        <w:pStyle w:val="Prrafodelista"/>
        <w:numPr>
          <w:ilvl w:val="0"/>
          <w:numId w:val="5"/>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3CBC29D4" w:rsidR="00BE42AB" w:rsidRDefault="00AE7C92" w:rsidP="00E30E02">
      <w:pPr>
        <w:pStyle w:val="Prrafodelista"/>
        <w:numPr>
          <w:ilvl w:val="0"/>
          <w:numId w:val="5"/>
        </w:numPr>
      </w:pPr>
      <w:r w:rsidRPr="00BE42AB">
        <w:rPr>
          <w:b/>
          <w:bCs/>
          <w:sz w:val="24"/>
          <w:szCs w:val="32"/>
        </w:rPr>
        <w:t>Mantenimiento</w:t>
      </w:r>
      <w:r w:rsidR="00B13374" w:rsidRPr="00BE42AB">
        <w:rPr>
          <w:b/>
          <w:bCs/>
          <w:sz w:val="24"/>
          <w:szCs w:val="32"/>
        </w:rPr>
        <w:t xml:space="preserve">: </w:t>
      </w:r>
      <w:r w:rsidR="00E06D02" w:rsidRPr="000C67BF">
        <w:rPr>
          <w:szCs w:val="22"/>
        </w:rPr>
        <w:t xml:space="preserve">Está fase </w:t>
      </w:r>
      <w:r w:rsidR="000C67BF">
        <w:rPr>
          <w:szCs w:val="22"/>
        </w:rPr>
        <w:t>se</w:t>
      </w:r>
      <w:r w:rsidR="00E06D02" w:rsidRPr="000C67BF">
        <w:rPr>
          <w:szCs w:val="22"/>
        </w:rPr>
        <w:t xml:space="preserve"> un proyecto académico</w:t>
      </w:r>
      <w:r w:rsidR="00E06D02" w:rsidRPr="000C67BF">
        <w:rPr>
          <w:b/>
          <w:bCs/>
          <w:szCs w:val="22"/>
        </w:rPr>
        <w:t>.</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6F6576">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6F6576">
      <w:pPr>
        <w:pStyle w:val="Ttulo3"/>
      </w:pPr>
      <w:bookmarkStart w:id="47" w:name="_Toc120229155"/>
      <w:bookmarkStart w:id="48" w:name="_Toc120231937"/>
      <w:bookmarkStart w:id="49" w:name="_Toc121742272"/>
      <w:bookmarkStart w:id="50" w:name="_Toc121742812"/>
      <w:bookmarkStart w:id="51" w:name="_Toc121745404"/>
      <w:r>
        <w:lastRenderedPageBreak/>
        <w:t>Cierre</w:t>
      </w:r>
      <w:bookmarkEnd w:id="47"/>
      <w:bookmarkEnd w:id="48"/>
      <w:bookmarkEnd w:id="49"/>
      <w:bookmarkEnd w:id="50"/>
      <w:bookmarkEnd w:id="51"/>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w:t>
        </w:r>
        <w:r w:rsidR="00594368" w:rsidRPr="00594368">
          <w:rPr>
            <w:rStyle w:val="Hipervnculo"/>
          </w:rPr>
          <w:t>r</w:t>
        </w:r>
        <w:r w:rsidR="00594368" w:rsidRPr="00594368">
          <w:rPr>
            <w:rStyle w:val="Hipervnculo"/>
          </w:rPr>
          <w:t>t</w:t>
        </w:r>
        <w:r w:rsidR="00594368" w:rsidRPr="00594368">
          <w:rPr>
            <w:rStyle w:val="Hipervnculo"/>
          </w:rPr>
          <w:t>a</w:t>
        </w:r>
        <w:r w:rsidR="00594368" w:rsidRPr="00594368">
          <w:rPr>
            <w:rStyle w:val="Hipervnculo"/>
          </w:rPr>
          <w:t>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E30E02">
      <w:pPr>
        <w:pStyle w:val="Ttulo1"/>
        <w:numPr>
          <w:ilvl w:val="0"/>
          <w:numId w:val="1"/>
        </w:numPr>
      </w:pPr>
      <w:bookmarkStart w:id="52" w:name="_Toc120229156"/>
      <w:bookmarkStart w:id="53" w:name="_Toc121745405"/>
      <w:bookmarkStart w:id="54" w:name="_Toc118307586"/>
      <w:bookmarkStart w:id="55" w:name="_Tecnologías_y_herramientas"/>
      <w:bookmarkEnd w:id="55"/>
      <w:r w:rsidRPr="006A4D6A">
        <w:t>Tecnologías y herramientas utilizadas en el proyecto</w:t>
      </w:r>
      <w:bookmarkEnd w:id="52"/>
      <w:bookmarkEnd w:id="53"/>
      <w:r w:rsidRPr="006A4D6A">
        <w:t xml:space="preserve"> </w:t>
      </w:r>
    </w:p>
    <w:p w14:paraId="5C877EFD" w14:textId="73634D1E" w:rsidR="005B67AF" w:rsidRPr="00763AEA" w:rsidRDefault="001D7497" w:rsidP="006F6576">
      <w:pPr>
        <w:pStyle w:val="Ttulo2"/>
      </w:pPr>
      <w:bookmarkStart w:id="56" w:name="_Toc120229157"/>
      <w:bookmarkStart w:id="57" w:name="_Toc120231939"/>
      <w:bookmarkStart w:id="58" w:name="_Toc121742274"/>
      <w:bookmarkStart w:id="59" w:name="_Toc121742814"/>
      <w:bookmarkStart w:id="60" w:name="_Toc121745406"/>
      <w:r w:rsidRPr="00763AEA">
        <w:t xml:space="preserve">Software de diseño vectorial - </w:t>
      </w:r>
      <w:r w:rsidR="005B67AF" w:rsidRPr="00763AEA">
        <w:t>Microsoft Visio</w:t>
      </w:r>
      <w:bookmarkEnd w:id="54"/>
      <w:bookmarkEnd w:id="56"/>
      <w:bookmarkEnd w:id="57"/>
      <w:bookmarkEnd w:id="58"/>
      <w:bookmarkEnd w:id="59"/>
      <w:bookmarkEnd w:id="60"/>
    </w:p>
    <w:p w14:paraId="3648FF19" w14:textId="27A7E5D4" w:rsidR="005B67AF" w:rsidRPr="005B67AF" w:rsidRDefault="005B67AF" w:rsidP="005B67AF">
      <w:r>
        <w:t xml:space="preserve">Microsoft Visio es una herramienta de creación de diagramas y </w:t>
      </w:r>
      <w:r w:rsidRPr="000C67BF">
        <w:rPr>
          <w:i/>
          <w:iCs/>
        </w:rPr>
        <w:t>gráficos vectoriales</w:t>
      </w:r>
      <w:r w:rsidR="00C3245C">
        <w:rPr>
          <w:rStyle w:val="Refdenotaalpie"/>
        </w:rPr>
        <w:footnoteReference w:id="7"/>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8A382F">
            <w:rPr>
              <w:noProof/>
              <w:lang w:val="es-ES"/>
            </w:rPr>
            <w:t xml:space="preserve"> </w:t>
          </w:r>
          <w:r w:rsidR="008A382F" w:rsidRPr="008A382F">
            <w:rPr>
              <w:noProof/>
              <w:lang w:val="es-ES"/>
            </w:rPr>
            <w:t>(Lucidchart)</w:t>
          </w:r>
          <w:r w:rsidR="007B48C6">
            <w:fldChar w:fldCharType="end"/>
          </w:r>
        </w:sdtContent>
      </w:sdt>
    </w:p>
    <w:p w14:paraId="45949DA5" w14:textId="22E287BF" w:rsidR="00B31CE5" w:rsidRPr="00763AEA" w:rsidRDefault="00B31CE5" w:rsidP="006F6576">
      <w:pPr>
        <w:pStyle w:val="Ttulo2"/>
      </w:pPr>
      <w:bookmarkStart w:id="61" w:name="_Toc118307587"/>
      <w:bookmarkStart w:id="62" w:name="_Toc120229158"/>
      <w:bookmarkStart w:id="63" w:name="_Toc120231940"/>
      <w:bookmarkStart w:id="64" w:name="_Toc121742275"/>
      <w:bookmarkStart w:id="65" w:name="_Toc121742815"/>
      <w:bookmarkStart w:id="66" w:name="_Toc121745407"/>
      <w:r w:rsidRPr="00763AEA">
        <w:t xml:space="preserve">Entorno de desarrollo integrado </w:t>
      </w:r>
      <w:r w:rsidR="001D7497" w:rsidRPr="00763AEA">
        <w:t>–</w:t>
      </w:r>
      <w:r w:rsidRPr="00763AEA">
        <w:t xml:space="preserve"> IDE</w:t>
      </w:r>
      <w:bookmarkEnd w:id="61"/>
      <w:r w:rsidR="001D7497" w:rsidRPr="00763AEA">
        <w:t xml:space="preserve"> - Android Studio</w:t>
      </w:r>
      <w:bookmarkEnd w:id="62"/>
      <w:bookmarkEnd w:id="63"/>
      <w:bookmarkEnd w:id="64"/>
      <w:bookmarkEnd w:id="65"/>
      <w:bookmarkEnd w:id="66"/>
    </w:p>
    <w:p w14:paraId="76ECE43D" w14:textId="52F6841B" w:rsidR="00820216" w:rsidRDefault="00B31CE5" w:rsidP="00B31CE5">
      <w:r>
        <w:t>Para</w:t>
      </w:r>
      <w:r w:rsidR="005844F3">
        <w:t xml:space="preserve"> desarrollar</w:t>
      </w:r>
      <w:r>
        <w:t xml:space="preserve"> este proyecto, y </w:t>
      </w:r>
      <w:r w:rsidR="00962084">
        <w:t>tratándose</w:t>
      </w:r>
      <w:r>
        <w:t xml:space="preserve"> una aplicación nativa para el sistema operativo Android, la mejor elección es </w:t>
      </w:r>
      <w:r w:rsidRPr="005844F3">
        <w:rPr>
          <w:i/>
          <w:iCs/>
        </w:rPr>
        <w:t>Android Studio</w:t>
      </w:r>
      <w:r>
        <w:t>.</w:t>
      </w:r>
      <w:r w:rsidR="005B67AF">
        <w:t xml:space="preserve"> </w:t>
      </w:r>
      <w:r w:rsidR="00820216">
        <w:t>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8A382F">
            <w:rPr>
              <w:noProof/>
              <w:lang w:val="es-ES"/>
            </w:rPr>
            <w:t xml:space="preserve"> </w:t>
          </w:r>
          <w:r w:rsidR="008A382F" w:rsidRPr="008A382F">
            <w:rPr>
              <w:noProof/>
              <w:lang w:val="es-ES"/>
            </w:rPr>
            <w:t>(Wikipedia, 2022)</w:t>
          </w:r>
          <w:r w:rsidR="00820216">
            <w:fldChar w:fldCharType="end"/>
          </w:r>
        </w:sdtContent>
      </w:sdt>
      <w:r w:rsidR="00267B28">
        <w:t>. Es el mejor IDE</w:t>
      </w:r>
      <w:r w:rsidR="005844F3">
        <w:rPr>
          <w:rStyle w:val="Refdenotaalpie"/>
        </w:rPr>
        <w:footnoteReference w:id="8"/>
      </w:r>
      <w:r w:rsidR="00267B28">
        <w:t xml:space="preserve"> ya que está desarrollado expresamente para el desarrollo de aplicaciones Android</w:t>
      </w:r>
      <w:r w:rsidR="005063AD">
        <w:t>,</w:t>
      </w:r>
      <w:r w:rsidR="005844F3">
        <w:t xml:space="preserve"> debido a que</w:t>
      </w:r>
      <w:r w:rsidR="005063AD">
        <w:t xml:space="preserve"> tiene emulador y herramientas Firebase Cloud integradas. Se ha utilizado para pasar los bocetos a mano a layouys</w:t>
      </w:r>
    </w:p>
    <w:p w14:paraId="11CCBA00" w14:textId="79B882A7" w:rsidR="000E0DC4" w:rsidRPr="00763AEA" w:rsidRDefault="000E0DC4" w:rsidP="006F6576">
      <w:pPr>
        <w:pStyle w:val="Ttulo2"/>
      </w:pPr>
      <w:bookmarkStart w:id="67" w:name="_Toc118307588"/>
      <w:bookmarkStart w:id="68" w:name="_Toc120229159"/>
      <w:bookmarkStart w:id="69" w:name="_Toc120231941"/>
      <w:bookmarkStart w:id="70" w:name="_Toc121742276"/>
      <w:bookmarkStart w:id="71" w:name="_Toc121742816"/>
      <w:bookmarkStart w:id="72" w:name="_Toc121745408"/>
      <w:r w:rsidRPr="00763AEA">
        <w:t>Lenguaje de programación</w:t>
      </w:r>
      <w:bookmarkEnd w:id="67"/>
      <w:r w:rsidR="001D7497" w:rsidRPr="00763AEA">
        <w:t xml:space="preserve"> </w:t>
      </w:r>
      <w:r w:rsidR="00DB3652">
        <w:t>–</w:t>
      </w:r>
      <w:r w:rsidR="001D7497" w:rsidRPr="00763AEA">
        <w:t xml:space="preserve"> Kotlin</w:t>
      </w:r>
      <w:r w:rsidR="00DB3652">
        <w:t>-XML</w:t>
      </w:r>
      <w:bookmarkEnd w:id="68"/>
      <w:bookmarkEnd w:id="69"/>
      <w:bookmarkEnd w:id="70"/>
      <w:bookmarkEnd w:id="71"/>
      <w:bookmarkEnd w:id="72"/>
    </w:p>
    <w:p w14:paraId="0E7056B1" w14:textId="1A9AA7A9" w:rsidR="00DB3652" w:rsidRDefault="000E0DC4" w:rsidP="002B2F60">
      <w:r>
        <w:t>El lenguaje de programación seleccionado</w:t>
      </w:r>
      <w:r w:rsidR="00DB3652">
        <w:t xml:space="preserve"> para la lógica</w:t>
      </w:r>
      <w:r>
        <w:t xml:space="preserve"> en este proyecto </w:t>
      </w:r>
      <w:r w:rsidR="002E3660">
        <w:t>es</w:t>
      </w:r>
      <w:r>
        <w:t xml:space="preserve"> Kotlin</w:t>
      </w:r>
      <w:r w:rsidR="00B61178">
        <w:t>, un lenguaje de programación de código abierto desarrollado por JetBrains</w:t>
      </w:r>
      <w:r w:rsidR="00B61178">
        <w:rPr>
          <w:rStyle w:val="Refdenotaalpie"/>
        </w:rPr>
        <w:footnoteReference w:id="9"/>
      </w:r>
      <w:r>
        <w:t xml:space="preserve">, ya que </w:t>
      </w:r>
      <w:r w:rsidR="00DB3652">
        <w:t>está totalmente integrado con el IDE Android Studio, y posee una serie de ventajas respecto a JAVA</w:t>
      </w:r>
      <w:r w:rsidR="00CC26E1">
        <w:t>, aunque los dos lenguajes son compatibles uno con el otro ya que usan la misma máquina virtual</w:t>
      </w:r>
      <w:r w:rsidR="00DB3652">
        <w:t>.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6F6576">
      <w:pPr>
        <w:pStyle w:val="Ttulo2"/>
      </w:pPr>
      <w:bookmarkStart w:id="73" w:name="_Toc118307590"/>
      <w:bookmarkStart w:id="74" w:name="_Toc120229160"/>
      <w:bookmarkStart w:id="75" w:name="_Toc120231942"/>
      <w:bookmarkStart w:id="76" w:name="_Toc121742277"/>
      <w:bookmarkStart w:id="77" w:name="_Toc121742817"/>
      <w:bookmarkStart w:id="78" w:name="_Toc121745409"/>
      <w:r>
        <w:lastRenderedPageBreak/>
        <w:t xml:space="preserve">Herramientas </w:t>
      </w:r>
      <w:bookmarkEnd w:id="73"/>
      <w:r w:rsidR="00BE42AB">
        <w:t xml:space="preserve">Firebase </w:t>
      </w:r>
      <w:r w:rsidR="00BE42AB" w:rsidRPr="000E515D">
        <w:t>para</w:t>
      </w:r>
      <w:r>
        <w:t xml:space="preserve"> desarrolladores</w:t>
      </w:r>
      <w:bookmarkEnd w:id="74"/>
      <w:bookmarkEnd w:id="75"/>
      <w:bookmarkEnd w:id="76"/>
      <w:bookmarkEnd w:id="77"/>
      <w:bookmarkEnd w:id="78"/>
    </w:p>
    <w:p w14:paraId="29149DDD" w14:textId="7F0785CB" w:rsidR="00250458" w:rsidRDefault="00683350" w:rsidP="00683350">
      <w:r>
        <w:t>Se ha escogido usar las herramientas de Google Firebase ya que ofrence una serie de herramientas para desarrolladores.</w:t>
      </w:r>
      <w:r w:rsidR="00250458">
        <w:t xml:space="preserve"> Se han usado las siguientes herramientas de Firebase:</w:t>
      </w:r>
    </w:p>
    <w:p w14:paraId="2D201EBF" w14:textId="39EAEBB7" w:rsidR="00250458" w:rsidRPr="00BE42AB" w:rsidRDefault="00250458" w:rsidP="00683350">
      <w:pPr>
        <w:rPr>
          <w:b/>
          <w:bCs/>
          <w:u w:val="single"/>
        </w:rPr>
      </w:pPr>
      <w:r w:rsidRPr="00BE42AB">
        <w:rPr>
          <w:b/>
          <w:bCs/>
          <w:u w:val="single"/>
        </w:rPr>
        <w:t>Firebase Auth</w:t>
      </w:r>
      <w:r w:rsidR="00BE42AB">
        <w:rPr>
          <w:b/>
          <w:bCs/>
          <w:u w:val="single"/>
        </w:rPr>
        <w:t>:</w:t>
      </w:r>
      <w:r w:rsidR="00BE42AB" w:rsidRPr="00BE42AB">
        <w:t xml:space="preserve"> </w:t>
      </w:r>
      <w:r>
        <w:t>Es un sistema de autenticación de usuarios para el backend de software.</w:t>
      </w:r>
      <w:sdt>
        <w:sdtPr>
          <w:id w:val="1074780052"/>
          <w:citation/>
        </w:sdtPr>
        <w:sdtEndPr/>
        <w:sdtContent>
          <w:r>
            <w:fldChar w:fldCharType="begin"/>
          </w:r>
          <w:r w:rsidR="00C3245C">
            <w:rPr>
              <w:lang w:val="es-ES"/>
            </w:rPr>
            <w:instrText xml:space="preserve">CITATION Fir \l 3082 </w:instrText>
          </w:r>
          <w:r>
            <w:fldChar w:fldCharType="separate"/>
          </w:r>
          <w:r w:rsidR="008A382F">
            <w:rPr>
              <w:noProof/>
              <w:lang w:val="es-ES"/>
            </w:rPr>
            <w:t xml:space="preserve"> </w:t>
          </w:r>
          <w:r w:rsidR="008A382F" w:rsidRPr="008A382F">
            <w:rPr>
              <w:noProof/>
              <w:lang w:val="es-ES"/>
            </w:rPr>
            <w:t>(Google)</w:t>
          </w:r>
          <w:r>
            <w:fldChar w:fldCharType="end"/>
          </w:r>
        </w:sdtContent>
      </w:sdt>
      <w:r w:rsidR="00BE42AB">
        <w:t xml:space="preserve">. </w:t>
      </w:r>
    </w:p>
    <w:p w14:paraId="18FA4B0A" w14:textId="667E6488" w:rsidR="006F6576" w:rsidRDefault="00BE42AB" w:rsidP="006F6576">
      <w:r w:rsidRPr="00BE42AB">
        <w:rPr>
          <w:b/>
          <w:bCs/>
          <w:u w:val="single"/>
        </w:rPr>
        <w:t xml:space="preserve">Firebase </w:t>
      </w:r>
      <w:r w:rsidRPr="00C3245C">
        <w:rPr>
          <w:b/>
          <w:bCs/>
          <w:u w:val="single"/>
        </w:rPr>
        <w:t>Firestore</w:t>
      </w:r>
      <w:r w:rsidR="00C3245C" w:rsidRPr="00C3245C">
        <w:rPr>
          <w:b/>
          <w:bCs/>
          <w:u w:val="single"/>
        </w:rPr>
        <w:t xml:space="preserve"> </w:t>
      </w:r>
      <w:r w:rsidRPr="00C3245C">
        <w:rPr>
          <w:b/>
          <w:bCs/>
          <w:u w:val="single"/>
        </w:rPr>
        <w:t>Cloud</w:t>
      </w:r>
      <w:r>
        <w:t>: Base de datos NoSql,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8A382F">
            <w:rPr>
              <w:noProof/>
              <w:lang w:val="es-ES"/>
            </w:rPr>
            <w:t xml:space="preserve"> </w:t>
          </w:r>
          <w:r w:rsidR="008A382F" w:rsidRPr="008A382F">
            <w:rPr>
              <w:noProof/>
              <w:lang w:val="es-ES"/>
            </w:rPr>
            <w:t>(Google)</w:t>
          </w:r>
          <w:r w:rsidR="00C3245C">
            <w:fldChar w:fldCharType="end"/>
          </w:r>
        </w:sdtContent>
      </w:sdt>
    </w:p>
    <w:p w14:paraId="19E398FD" w14:textId="28B88884" w:rsidR="006F6576" w:rsidRDefault="006F6576" w:rsidP="006F6576">
      <w:pPr>
        <w:pStyle w:val="Ttulo2"/>
      </w:pPr>
      <w:bookmarkStart w:id="79" w:name="_Toc121745410"/>
      <w:r>
        <w:t>Microsoft Excel</w:t>
      </w:r>
      <w:bookmarkEnd w:id="79"/>
    </w:p>
    <w:p w14:paraId="6EF6399B" w14:textId="079955AD" w:rsidR="00C3245C" w:rsidRPr="000E515D" w:rsidRDefault="006F6576" w:rsidP="000E515D">
      <w:r>
        <w:t xml:space="preserve">Para la elaboración del diagrama de Gantt se ha usado una plantilla de excel. Excel es una hoja de calculo desarrollada por Microsoft, con la que se pueden usar fórmulas y automátismos y que es sencilla de utilizar. </w:t>
      </w:r>
      <w:sdt>
        <w:sdtPr>
          <w:id w:val="663827790"/>
          <w:citation/>
        </w:sdtPr>
        <w:sdtEndPr/>
        <w:sdtContent>
          <w:r w:rsidRPr="006F6576">
            <w:rPr>
              <w:rStyle w:val="CitaCar"/>
            </w:rPr>
            <w:fldChar w:fldCharType="begin"/>
          </w:r>
          <w:r w:rsidRPr="006F6576">
            <w:rPr>
              <w:rStyle w:val="CitaCar"/>
            </w:rPr>
            <w:instrText xml:space="preserve"> CITATION Ver \l 3082 </w:instrText>
          </w:r>
          <w:r w:rsidRPr="006F6576">
            <w:rPr>
              <w:rStyle w:val="CitaCar"/>
            </w:rPr>
            <w:fldChar w:fldCharType="separate"/>
          </w:r>
          <w:r w:rsidRPr="006F6576">
            <w:rPr>
              <w:rStyle w:val="CitaCar"/>
              <w:lang w:val="es-ES"/>
            </w:rPr>
            <w:t>(Vertex42)</w:t>
          </w:r>
          <w:r w:rsidRPr="006F6576">
            <w:rPr>
              <w:rStyle w:val="CitaCar"/>
            </w:rPr>
            <w:fldChar w:fldCharType="end"/>
          </w:r>
        </w:sdtContent>
      </w:sdt>
    </w:p>
    <w:p w14:paraId="49339855" w14:textId="4D782936" w:rsidR="009257C8" w:rsidRDefault="00406C7D" w:rsidP="00E30E02">
      <w:pPr>
        <w:pStyle w:val="Ttulo1"/>
        <w:numPr>
          <w:ilvl w:val="0"/>
          <w:numId w:val="1"/>
        </w:numPr>
      </w:pPr>
      <w:bookmarkStart w:id="80" w:name="_Estimación_de_recursos"/>
      <w:bookmarkStart w:id="81" w:name="_Toc120229161"/>
      <w:bookmarkStart w:id="82" w:name="_Toc121745411"/>
      <w:bookmarkEnd w:id="80"/>
      <w:r w:rsidRPr="00406C7D">
        <w:t>Estimación de recursos y planificación</w:t>
      </w:r>
      <w:bookmarkEnd w:id="81"/>
      <w:bookmarkEnd w:id="82"/>
    </w:p>
    <w:p w14:paraId="1332B4DE" w14:textId="461AB87D" w:rsidR="00372BBB" w:rsidRDefault="00372BBB" w:rsidP="006F6576">
      <w:pPr>
        <w:pStyle w:val="Ttulo2"/>
      </w:pPr>
      <w:bookmarkStart w:id="83" w:name="_Toc120229162"/>
      <w:bookmarkStart w:id="84" w:name="_Toc120231944"/>
      <w:bookmarkStart w:id="85" w:name="_Toc121742279"/>
      <w:bookmarkStart w:id="86" w:name="_Toc121742819"/>
      <w:bookmarkStart w:id="87" w:name="_Toc121745412"/>
      <w:r>
        <w:t>Diagrama de Gantt esperado</w:t>
      </w:r>
      <w:bookmarkEnd w:id="83"/>
      <w:bookmarkEnd w:id="84"/>
      <w:bookmarkEnd w:id="85"/>
      <w:bookmarkEnd w:id="86"/>
      <w:bookmarkEnd w:id="87"/>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5563DE0E"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8A382F">
            <w:rPr>
              <w:noProof/>
              <w:lang w:val="es-ES"/>
            </w:rPr>
            <w:t xml:space="preserve"> </w:t>
          </w:r>
          <w:r w:rsidR="008A382F" w:rsidRPr="008A382F">
            <w:rPr>
              <w:noProof/>
              <w:lang w:val="es-ES"/>
            </w:rPr>
            <w:t>(Vertex42)</w:t>
          </w:r>
          <w:r>
            <w:fldChar w:fldCharType="end"/>
          </w:r>
        </w:sdtContent>
      </w:sdt>
      <w:r>
        <w:t>.</w:t>
      </w:r>
    </w:p>
    <w:p w14:paraId="43DF9582" w14:textId="610B4DE6" w:rsidR="0095771B" w:rsidRPr="0095771B" w:rsidRDefault="0095771B" w:rsidP="00406C7D">
      <w:bookmarkStart w:id="88"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88"/>
    </w:p>
    <w:p w14:paraId="17B4482D" w14:textId="1480A708" w:rsidR="00046B0B" w:rsidRDefault="00BB27AC" w:rsidP="00A56FA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2</w:t>
      </w:r>
      <w:r w:rsidR="007F16A0">
        <w:rPr>
          <w:noProof/>
        </w:rPr>
        <w:fldChar w:fldCharType="end"/>
      </w:r>
      <w:r>
        <w:t xml:space="preserve">: </w:t>
      </w:r>
      <w:r w:rsidRPr="00AC2BFB">
        <w:t xml:space="preserve">Diagrama de Gantt </w:t>
      </w:r>
      <w:r w:rsidR="0095771B">
        <w:t>simplificado</w:t>
      </w:r>
    </w:p>
    <w:p w14:paraId="6CFFBFF9" w14:textId="05487285" w:rsidR="00BD6C8E" w:rsidRDefault="00BD6C8E" w:rsidP="00CB5842">
      <w:r>
        <w:lastRenderedPageBreak/>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6F6576">
      <w:pPr>
        <w:pStyle w:val="Ttulo2"/>
      </w:pPr>
      <w:bookmarkStart w:id="89" w:name="_Toc120229163"/>
      <w:bookmarkStart w:id="90" w:name="_Toc120231945"/>
      <w:bookmarkStart w:id="91" w:name="_Toc121742280"/>
      <w:bookmarkStart w:id="92" w:name="_Toc121742820"/>
      <w:bookmarkStart w:id="93" w:name="_Toc121745413"/>
      <w:r>
        <w:t xml:space="preserve">Diagrama de Gantt – </w:t>
      </w:r>
      <w:r w:rsidR="00B474B9">
        <w:t>Real</w:t>
      </w:r>
      <w:bookmarkEnd w:id="89"/>
      <w:bookmarkEnd w:id="90"/>
      <w:bookmarkEnd w:id="91"/>
      <w:bookmarkEnd w:id="92"/>
      <w:bookmarkEnd w:id="93"/>
    </w:p>
    <w:p w14:paraId="2C225CBF" w14:textId="39C232FD"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r w:rsidR="001B7060">
        <w:rPr>
          <w:szCs w:val="22"/>
        </w:rPr>
        <w:t xml:space="preserve"> Se ha observado que la cantidad que se estimo de casos de uso fue demasiado grande para el tiempo y ser una sola persona para programarlos todos.</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94" w:name="_Análisis_del_proyecto"/>
      <w:bookmarkStart w:id="95" w:name="_Toc120229164"/>
      <w:bookmarkStart w:id="96" w:name="_Toc121745414"/>
      <w:bookmarkEnd w:id="94"/>
      <w:r w:rsidRPr="005D79EF">
        <w:t>Análisis del proyecto</w:t>
      </w:r>
      <w:bookmarkEnd w:id="95"/>
      <w:bookmarkEnd w:id="96"/>
    </w:p>
    <w:p w14:paraId="1779F144" w14:textId="5F752636" w:rsidR="00840BA7" w:rsidRDefault="00840BA7" w:rsidP="006F6576">
      <w:pPr>
        <w:pStyle w:val="Ttulo2"/>
      </w:pPr>
      <w:bookmarkStart w:id="97" w:name="_Toc120229165"/>
      <w:bookmarkStart w:id="98" w:name="_Toc120231947"/>
      <w:bookmarkStart w:id="99" w:name="_Toc121742282"/>
      <w:bookmarkStart w:id="100" w:name="_Toc121742822"/>
      <w:bookmarkStart w:id="101" w:name="_Toc121745415"/>
      <w:r w:rsidRPr="00840BA7">
        <w:t>Funcionamiento de la aplicación</w:t>
      </w:r>
      <w:bookmarkEnd w:id="97"/>
      <w:bookmarkEnd w:id="98"/>
      <w:bookmarkEnd w:id="99"/>
      <w:bookmarkEnd w:id="100"/>
      <w:bookmarkEnd w:id="101"/>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ITVs y personal activo. </w:t>
      </w:r>
      <w:r w:rsidR="00DC1CD1">
        <w:rPr>
          <w:szCs w:val="22"/>
        </w:rPr>
        <w:t>Debe tener</w:t>
      </w:r>
      <w:r w:rsidR="002A7D83">
        <w:rPr>
          <w:szCs w:val="22"/>
        </w:rPr>
        <w:t xml:space="preserve"> un menú de navegación inferior para desplazarse por las distintas actividades principales de la aplicación. En la parte superior </w:t>
      </w:r>
      <w:r w:rsidR="002A7D83">
        <w:rPr>
          <w:szCs w:val="22"/>
        </w:rPr>
        <w:lastRenderedPageBreak/>
        <w:t xml:space="preserve">derecha </w:t>
      </w:r>
      <w:r w:rsidR="00DC1CD1">
        <w:rPr>
          <w:szCs w:val="22"/>
        </w:rPr>
        <w:t>debe haber</w:t>
      </w:r>
      <w:r w:rsidR="002A7D83">
        <w:rPr>
          <w:szCs w:val="22"/>
        </w:rPr>
        <w:t xml:space="preserve"> un icono de una campana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1D2346C0" w14:textId="77777777" w:rsidR="002F183E" w:rsidRDefault="002A7D83" w:rsidP="000C0DC5">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FD3DB8A" w14:textId="00E2F024"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6F6576">
      <w:pPr>
        <w:pStyle w:val="Ttulo2"/>
      </w:pPr>
      <w:bookmarkStart w:id="102" w:name="_Toc120229166"/>
      <w:bookmarkStart w:id="103" w:name="_Toc120231948"/>
      <w:bookmarkStart w:id="104" w:name="_Toc121742283"/>
      <w:bookmarkStart w:id="105" w:name="_Toc121742823"/>
      <w:bookmarkStart w:id="106" w:name="_Toc121745416"/>
      <w:r w:rsidRPr="00825988">
        <w:t>Requisitos funcionales y no funcionales</w:t>
      </w:r>
      <w:bookmarkEnd w:id="102"/>
      <w:bookmarkEnd w:id="103"/>
      <w:bookmarkEnd w:id="104"/>
      <w:bookmarkEnd w:id="105"/>
      <w:bookmarkEnd w:id="106"/>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7" w:name="_Toc118307595"/>
      <w:bookmarkStart w:id="108" w:name="_Toc120229167"/>
      <w:bookmarkStart w:id="109"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0" w:name="_Toc121742284"/>
      <w:bookmarkStart w:id="111" w:name="_Toc121742824"/>
      <w:bookmarkStart w:id="112" w:name="_Toc121745417"/>
      <w:bookmarkStart w:id="113" w:name="_Toc121742290"/>
      <w:bookmarkStart w:id="114" w:name="_Toc121742830"/>
      <w:bookmarkEnd w:id="110"/>
      <w:bookmarkEnd w:id="111"/>
      <w:bookmarkEnd w:id="112"/>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5" w:name="_Toc121745418"/>
      <w:bookmarkEnd w:id="115"/>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6" w:name="_Toc121745419"/>
      <w:bookmarkEnd w:id="116"/>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7" w:name="_Toc121745420"/>
      <w:bookmarkEnd w:id="117"/>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8" w:name="_Toc121745421"/>
      <w:bookmarkEnd w:id="118"/>
    </w:p>
    <w:p w14:paraId="76CCC957" w14:textId="2CA01578" w:rsidR="0039325E" w:rsidRPr="00DB2EE5" w:rsidRDefault="005B5C18" w:rsidP="006F6576">
      <w:pPr>
        <w:pStyle w:val="Ttulo3"/>
      </w:pPr>
      <w:bookmarkStart w:id="119" w:name="_Toc121745422"/>
      <w:r w:rsidRPr="00DB2EE5">
        <w:t>Requisitos funcionales</w:t>
      </w:r>
      <w:bookmarkEnd w:id="107"/>
      <w:bookmarkEnd w:id="108"/>
      <w:bookmarkEnd w:id="109"/>
      <w:bookmarkEnd w:id="113"/>
      <w:bookmarkEnd w:id="114"/>
      <w:bookmarkEnd w:id="119"/>
    </w:p>
    <w:p w14:paraId="7A5B0781" w14:textId="21E47E6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8A382F" w:rsidRPr="008A382F">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Ver listado de ITVs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Añadir item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6F6576">
      <w:pPr>
        <w:pStyle w:val="Ttulo3"/>
      </w:pPr>
      <w:bookmarkStart w:id="120" w:name="_Toc118307596"/>
      <w:bookmarkStart w:id="121" w:name="_Toc120229168"/>
      <w:bookmarkStart w:id="122" w:name="_Toc120231950"/>
      <w:bookmarkStart w:id="123" w:name="_Toc121742291"/>
      <w:bookmarkStart w:id="124" w:name="_Toc121742831"/>
      <w:bookmarkStart w:id="125" w:name="_Toc121745423"/>
      <w:r w:rsidRPr="005D79EF">
        <w:lastRenderedPageBreak/>
        <w:t>Requisitos no funcionales</w:t>
      </w:r>
      <w:bookmarkEnd w:id="120"/>
      <w:bookmarkEnd w:id="121"/>
      <w:bookmarkEnd w:id="122"/>
      <w:bookmarkEnd w:id="123"/>
      <w:bookmarkEnd w:id="124"/>
      <w:bookmarkEnd w:id="1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3BCA602E" w:rsidR="0039325E" w:rsidRPr="0039325E" w:rsidRDefault="00E47FF6"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8A382F" w:rsidRPr="008A382F">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156"/>
        <w:gridCol w:w="905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10"/>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0E038640" w14:textId="77777777" w:rsidR="00FC3C5D" w:rsidRDefault="00FC3C5D" w:rsidP="006F6576">
      <w:pPr>
        <w:pStyle w:val="Ttulo2"/>
        <w:numPr>
          <w:ilvl w:val="0"/>
          <w:numId w:val="0"/>
        </w:numPr>
      </w:pPr>
      <w:bookmarkStart w:id="126" w:name="_Toc120229169"/>
      <w:bookmarkStart w:id="127" w:name="_Toc118307598"/>
    </w:p>
    <w:p w14:paraId="68ABB803" w14:textId="287E3D54" w:rsidR="00301DBE" w:rsidRDefault="00301DBE" w:rsidP="006F6576">
      <w:pPr>
        <w:pStyle w:val="Ttulo2"/>
      </w:pPr>
      <w:bookmarkStart w:id="128" w:name="_Toc120231951"/>
      <w:bookmarkStart w:id="129" w:name="_Toc121742292"/>
      <w:bookmarkStart w:id="130" w:name="_Toc121742832"/>
      <w:bookmarkStart w:id="131" w:name="_Toc121745424"/>
      <w:r w:rsidRPr="00301DBE">
        <w:t>Diagrama de entidad-relación.</w:t>
      </w:r>
      <w:bookmarkEnd w:id="126"/>
      <w:bookmarkEnd w:id="128"/>
      <w:bookmarkEnd w:id="129"/>
      <w:bookmarkEnd w:id="130"/>
      <w:bookmarkEnd w:id="131"/>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es decir no tienen multiples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lastRenderedPageBreak/>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EC4D225" w:rsidR="00FD430D" w:rsidRDefault="00E47FF6"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8A382F" w:rsidRPr="008A382F">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r w:rsidRPr="005E1DBA">
        <w:rPr>
          <w:u w:val="single"/>
        </w:rPr>
        <w:t>dni</w:t>
      </w:r>
      <w:r>
        <w:t xml:space="preserve">, </w:t>
      </w:r>
      <w:r w:rsidRPr="00677A7C">
        <w:t>nombre</w:t>
      </w:r>
      <w:r>
        <w:t xml:space="preserve">, </w:t>
      </w:r>
      <w:r w:rsidRPr="00677A7C">
        <w:t>apellidos</w:t>
      </w:r>
      <w:r>
        <w:t xml:space="preserve">, </w:t>
      </w:r>
      <w:r w:rsidRPr="00677A7C">
        <w:t>direccion</w:t>
      </w:r>
      <w:r>
        <w:t xml:space="preserve">, </w:t>
      </w:r>
      <w:r w:rsidRPr="00677A7C">
        <w:t>telefono</w:t>
      </w:r>
      <w:r>
        <w:t>,</w:t>
      </w:r>
      <w:r w:rsidRPr="00677A7C">
        <w:t xml:space="preserve"> email</w:t>
      </w:r>
      <w:r>
        <w:t xml:space="preserve">, </w:t>
      </w:r>
      <w:r w:rsidRPr="00677A7C">
        <w:t>fech</w:t>
      </w:r>
      <w:r w:rsidR="00707BBA">
        <w:t>aN</w:t>
      </w:r>
      <w:r w:rsidRPr="00677A7C">
        <w:t>acimiento</w:t>
      </w:r>
      <w:r w:rsidR="005E1DBA">
        <w:t>,</w:t>
      </w:r>
      <w:r>
        <w:t xml:space="preserve"> </w:t>
      </w:r>
      <w:r w:rsidRPr="00677A7C">
        <w:t>usuario</w:t>
      </w:r>
      <w:r>
        <w:t xml:space="preserve">, </w:t>
      </w:r>
      <w:r w:rsidRPr="00677A7C">
        <w:t>password</w:t>
      </w:r>
      <w:r w:rsidR="00707BBA">
        <w:t>, esAdmin</w:t>
      </w:r>
      <w:r>
        <w:t>)</w:t>
      </w:r>
    </w:p>
    <w:p w14:paraId="46A19579" w14:textId="6B833715" w:rsidR="00677A7C" w:rsidRDefault="00677A7C" w:rsidP="00E30E02">
      <w:pPr>
        <w:pStyle w:val="Prrafodelista"/>
        <w:numPr>
          <w:ilvl w:val="0"/>
          <w:numId w:val="11"/>
        </w:numPr>
        <w:jc w:val="left"/>
      </w:pPr>
      <w:r w:rsidRPr="005E1DBA">
        <w:rPr>
          <w:b/>
          <w:bCs/>
        </w:rPr>
        <w:t>Vehiculo</w:t>
      </w:r>
      <w:r>
        <w:t xml:space="preserve"> (</w:t>
      </w:r>
      <w:r w:rsidRPr="005E1DBA">
        <w:rPr>
          <w:u w:val="single"/>
        </w:rPr>
        <w:t>matricula</w:t>
      </w:r>
      <w:r>
        <w:t xml:space="preserve">, </w:t>
      </w:r>
      <w:r w:rsidR="005E1DBA" w:rsidRPr="005E1DBA">
        <w:rPr>
          <w:i/>
          <w:iCs/>
        </w:rPr>
        <w:t>idM</w:t>
      </w:r>
      <w:r w:rsidRPr="005E1DBA">
        <w:rPr>
          <w:i/>
          <w:iCs/>
        </w:rPr>
        <w:t>arca</w:t>
      </w:r>
      <w:r w:rsidR="005E1DBA" w:rsidRPr="005E1DBA">
        <w:rPr>
          <w:i/>
          <w:iCs/>
        </w:rPr>
        <w:t xml:space="preserve">, </w:t>
      </w:r>
      <w:r w:rsidRPr="005E1DBA">
        <w:rPr>
          <w:i/>
          <w:iCs/>
        </w:rPr>
        <w:t>idModelo</w:t>
      </w:r>
      <w:r w:rsidR="005E1DBA" w:rsidRPr="005E1DBA">
        <w:rPr>
          <w:i/>
          <w:iCs/>
        </w:rPr>
        <w:t xml:space="preserve">, </w:t>
      </w:r>
      <w:r w:rsidRPr="005E1DBA">
        <w:rPr>
          <w:i/>
          <w:iCs/>
        </w:rPr>
        <w:t>idTipo</w:t>
      </w:r>
      <w:r w:rsidR="005E1DBA">
        <w:t xml:space="preserve">, </w:t>
      </w:r>
      <w:r w:rsidRPr="005E1DBA">
        <w:rPr>
          <w:i/>
          <w:iCs/>
        </w:rPr>
        <w:t>idColor</w:t>
      </w:r>
      <w:r w:rsidR="005E1DBA">
        <w:t>, c</w:t>
      </w:r>
      <w:r w:rsidRPr="00677A7C">
        <w:t>aducidadITV</w:t>
      </w:r>
      <w:r w:rsidR="005E1DBA">
        <w:t xml:space="preserve">, </w:t>
      </w:r>
      <w:r w:rsidRPr="00677A7C">
        <w:t>distanciaTotal</w:t>
      </w:r>
      <w:r w:rsidR="005E1DBA">
        <w:t xml:space="preserve">, </w:t>
      </w:r>
      <w:r w:rsidRPr="00677A7C">
        <w:t>ITV</w:t>
      </w:r>
      <w:r w:rsidR="00707BBA">
        <w:t>Pasada</w:t>
      </w:r>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r w:rsidRPr="005E1DBA">
        <w:rPr>
          <w:b/>
          <w:bCs/>
        </w:rPr>
        <w:t>Vehículo_ITV</w:t>
      </w:r>
      <w:r w:rsidRPr="005E1DBA">
        <w:tab/>
      </w:r>
      <w:r>
        <w:t>(</w:t>
      </w:r>
      <w:r w:rsidRPr="005E1DBA">
        <w:rPr>
          <w:u w:val="single"/>
        </w:rPr>
        <w:t>matricula</w:t>
      </w:r>
      <w:r>
        <w:rPr>
          <w:u w:val="single"/>
        </w:rPr>
        <w:t xml:space="preserve">, </w:t>
      </w:r>
      <w:r w:rsidRPr="005E1DBA">
        <w:rPr>
          <w:u w:val="single"/>
        </w:rPr>
        <w:t>idITV</w:t>
      </w:r>
      <w:r>
        <w:t xml:space="preserve">, </w:t>
      </w:r>
      <w:r w:rsidRPr="005E1DBA">
        <w:t>resultadovehiculo</w:t>
      </w:r>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r w:rsidRPr="005E1DBA">
        <w:t>solucion</w:t>
      </w:r>
      <w:r>
        <w:t xml:space="preserve">, </w:t>
      </w:r>
      <w:r w:rsidRPr="005E1DBA">
        <w:t>solucionado</w:t>
      </w:r>
      <w:r>
        <w:t>,</w:t>
      </w:r>
      <w:r w:rsidR="001B7060">
        <w:t xml:space="preserve"> fechaSolucion,</w:t>
      </w:r>
      <w:r>
        <w:t xml:space="preserve"> </w:t>
      </w:r>
      <w:r w:rsidRPr="005E1DBA">
        <w:t>gravedad</w:t>
      </w:r>
      <w:r>
        <w:t xml:space="preserve">, </w:t>
      </w:r>
      <w:r w:rsidRPr="005E1DBA">
        <w:t>descripcion</w:t>
      </w:r>
      <w:r w:rsidR="00532796">
        <w:t xml:space="preserve">, </w:t>
      </w:r>
      <w:r w:rsidRPr="00532796">
        <w:rPr>
          <w:i/>
          <w:iCs/>
        </w:rPr>
        <w:t>idVehiculoITV</w:t>
      </w:r>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fecha, descripcion</w:t>
      </w:r>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r w:rsidRPr="00532796">
        <w:rPr>
          <w:b/>
          <w:bCs/>
        </w:rPr>
        <w:t>Item</w:t>
      </w:r>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6B245737"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235DA086" w14:textId="77777777" w:rsidR="0023697C" w:rsidRDefault="00301DBE" w:rsidP="006F6576">
      <w:pPr>
        <w:pStyle w:val="Ttulo2"/>
      </w:pPr>
      <w:bookmarkStart w:id="132" w:name="_Toc120229170"/>
      <w:bookmarkStart w:id="133" w:name="_Toc120231952"/>
      <w:bookmarkStart w:id="134" w:name="_Toc121742293"/>
      <w:bookmarkStart w:id="135" w:name="_Toc121742833"/>
      <w:bookmarkStart w:id="136" w:name="_Toc121745425"/>
      <w:r w:rsidRPr="00301DBE">
        <w:t>Diagrama relacional.</w:t>
      </w:r>
      <w:bookmarkEnd w:id="132"/>
      <w:bookmarkEnd w:id="133"/>
      <w:bookmarkEnd w:id="134"/>
      <w:bookmarkEnd w:id="135"/>
      <w:bookmarkEnd w:id="136"/>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7" w:name="_Toc120229171"/>
      <w:bookmarkStart w:id="138" w:name="_Toc120231953"/>
      <w:bookmarkStart w:id="139" w:name="_Toc121742294"/>
      <w:bookmarkStart w:id="140" w:name="_Toc121742834"/>
      <w:bookmarkStart w:id="141" w:name="_Toc121745426"/>
      <w:r w:rsidRPr="00301DBE">
        <w:t xml:space="preserve">Diagrama de </w:t>
      </w:r>
      <w:bookmarkEnd w:id="137"/>
      <w:bookmarkEnd w:id="138"/>
      <w:r w:rsidR="00884955">
        <w:t>clases</w:t>
      </w:r>
      <w:bookmarkEnd w:id="139"/>
      <w:bookmarkEnd w:id="140"/>
      <w:bookmarkEnd w:id="141"/>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4875B13D" w:rsidR="00DB2EE5" w:rsidRDefault="00DB2EE5" w:rsidP="006F6576">
      <w:pPr>
        <w:pStyle w:val="Ttulo2"/>
      </w:pPr>
      <w:bookmarkStart w:id="142" w:name="_Toc120229173"/>
      <w:bookmarkStart w:id="143" w:name="_Toc120231954"/>
      <w:bookmarkStart w:id="144" w:name="_Toc121742295"/>
      <w:bookmarkStart w:id="145" w:name="_Toc121742835"/>
      <w:bookmarkStart w:id="146" w:name="_Toc121745427"/>
      <w:r>
        <w:t xml:space="preserve">Diagrama de </w:t>
      </w:r>
      <w:bookmarkEnd w:id="142"/>
      <w:bookmarkEnd w:id="143"/>
      <w:r w:rsidR="00884955">
        <w:t>casos de uso</w:t>
      </w:r>
      <w:bookmarkEnd w:id="144"/>
      <w:bookmarkEnd w:id="145"/>
      <w:bookmarkEnd w:id="146"/>
      <w:r>
        <w:t xml:space="preserve"> </w:t>
      </w:r>
    </w:p>
    <w:p w14:paraId="4C2C0DF2" w14:textId="105C1243"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6F6576">
      <w:pPr>
        <w:pStyle w:val="Ttulo2"/>
      </w:pPr>
      <w:bookmarkStart w:id="147" w:name="_Toc120229172"/>
      <w:bookmarkStart w:id="148" w:name="_Toc120231955"/>
      <w:bookmarkStart w:id="149" w:name="_Toc121742296"/>
      <w:bookmarkStart w:id="150" w:name="_Toc121742836"/>
      <w:bookmarkStart w:id="151" w:name="_Toc121745428"/>
      <w:r w:rsidRPr="00DE3085">
        <w:lastRenderedPageBreak/>
        <w:t>Especificaciones de casos de uso</w:t>
      </w:r>
      <w:bookmarkEnd w:id="147"/>
      <w:bookmarkEnd w:id="148"/>
      <w:bookmarkEnd w:id="149"/>
      <w:bookmarkEnd w:id="150"/>
      <w:bookmarkEnd w:id="151"/>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97.4pt" o:ole="">
            <v:imagedata r:id="rId13" o:title=""/>
          </v:shape>
          <o:OLEObject Type="Embed" ProgID="Visio.Drawing.15" ShapeID="_x0000_i1025" DrawAspect="Content" ObjectID="_1732436519" r:id="rId14"/>
        </w:object>
      </w:r>
    </w:p>
    <w:p w14:paraId="0528851D" w14:textId="1DA34950" w:rsidR="00B56156" w:rsidRDefault="00CC4FDD" w:rsidP="00CC4FDD">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3</w:t>
      </w:r>
      <w:r w:rsidR="007F16A0">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lastRenderedPageBreak/>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2" w:name="Ilustración6"/>
    <w:bookmarkStart w:id="153" w:name="_MON_1729715242"/>
    <w:bookmarkEnd w:id="153"/>
    <w:p w14:paraId="488058F9" w14:textId="4CA3EACD" w:rsidR="00044CC4" w:rsidRDefault="00C360C5" w:rsidP="00044CC4">
      <w:pPr>
        <w:rPr>
          <w:highlight w:val="white"/>
          <w:vertAlign w:val="subscript"/>
        </w:rPr>
      </w:pPr>
      <w:r>
        <w:object w:dxaOrig="10905" w:dyaOrig="7350" w14:anchorId="3251B14A">
          <v:shape id="_x0000_i1026" type="#_x0000_t75" style="width:483pt;height:307.2pt" o:ole="">
            <v:imagedata r:id="rId15" o:title="" croptop="1963f" cropbottom="1812f"/>
          </v:shape>
          <o:OLEObject Type="Embed" ProgID="Visio.Drawing.15" ShapeID="_x0000_i1026" DrawAspect="Content" ObjectID="_1732436520" r:id="rId16"/>
        </w:object>
      </w:r>
      <w:bookmarkEnd w:id="152"/>
    </w:p>
    <w:p w14:paraId="7EE211BC" w14:textId="3D8B47F6" w:rsidR="00044CC4" w:rsidRDefault="00044CC4" w:rsidP="00044CC4">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4</w:t>
      </w:r>
      <w:r w:rsidR="007F16A0">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lastRenderedPageBreak/>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4" w:name="Ilustración7"/>
    <w:p w14:paraId="440EABBC" w14:textId="4D71B3F9" w:rsidR="00CC4FDD" w:rsidRDefault="00C360C5" w:rsidP="00CC4FDD">
      <w:pPr>
        <w:pStyle w:val="Prrafodelista"/>
        <w:keepNext/>
        <w:ind w:left="360"/>
      </w:pPr>
      <w:r>
        <w:object w:dxaOrig="10935" w:dyaOrig="4696" w14:anchorId="06FCA9A1">
          <v:shape id="_x0000_i1027" type="#_x0000_t75" style="width:450.6pt;height:193.2pt" o:ole="">
            <v:imagedata r:id="rId17" o:title=""/>
          </v:shape>
          <o:OLEObject Type="Embed" ProgID="Visio.Drawing.15" ShapeID="_x0000_i1027" DrawAspect="Content" ObjectID="_1732436521" r:id="rId18"/>
        </w:object>
      </w:r>
      <w:bookmarkEnd w:id="154"/>
    </w:p>
    <w:p w14:paraId="6F4C057B" w14:textId="396C4559" w:rsidR="00222E10" w:rsidRDefault="00CC4FDD" w:rsidP="0072415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5</w:t>
      </w:r>
      <w:r w:rsidR="007F16A0">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5" w:name="Ilustración8"/>
    <w:p w14:paraId="71219082" w14:textId="795C4EC0" w:rsidR="00724153" w:rsidRDefault="00C360C5" w:rsidP="00724153">
      <w:pPr>
        <w:keepNext/>
      </w:pPr>
      <w:r>
        <w:object w:dxaOrig="9735" w:dyaOrig="5415" w14:anchorId="343076C7">
          <v:shape id="_x0000_i1028" type="#_x0000_t75" style="width:456pt;height:270.6pt" o:ole="">
            <v:imagedata r:id="rId19" o:title="" cropleft="2276f" cropright="1820f"/>
          </v:shape>
          <o:OLEObject Type="Embed" ProgID="Visio.Drawing.15" ShapeID="_x0000_i1028" DrawAspect="Content" ObjectID="_1732436522" r:id="rId20"/>
        </w:object>
      </w:r>
      <w:bookmarkEnd w:id="155"/>
    </w:p>
    <w:p w14:paraId="45587EA9" w14:textId="21B041D0" w:rsidR="00127057"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6</w:t>
      </w:r>
      <w:r w:rsidR="007F16A0">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6" w:name="Ilustración9"/>
    <w:p w14:paraId="3213B898" w14:textId="6C4E1AAA" w:rsidR="00724153" w:rsidRDefault="00C360C5" w:rsidP="00724153">
      <w:pPr>
        <w:keepNext/>
      </w:pPr>
      <w:r>
        <w:object w:dxaOrig="10305" w:dyaOrig="4755" w14:anchorId="7E5E40B0">
          <v:shape id="_x0000_i1029" type="#_x0000_t75" style="width:451.2pt;height:208.8pt" o:ole="">
            <v:imagedata r:id="rId21" o:title=""/>
          </v:shape>
          <o:OLEObject Type="Embed" ProgID="Visio.Drawing.15" ShapeID="_x0000_i1029" DrawAspect="Content" ObjectID="_1732436523" r:id="rId22"/>
        </w:object>
      </w:r>
      <w:bookmarkEnd w:id="156"/>
    </w:p>
    <w:p w14:paraId="520ECA54" w14:textId="56DF7416" w:rsidR="00CA579D"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7</w:t>
      </w:r>
      <w:r w:rsidR="007F16A0">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57" w:name="_Diseño_del_proyecto"/>
      <w:bookmarkStart w:id="158" w:name="_Toc120229174"/>
      <w:bookmarkEnd w:id="157"/>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5CD6B60A" w:rsidR="00CD2D06" w:rsidRDefault="00CD2D06" w:rsidP="00E30E02">
      <w:pPr>
        <w:pStyle w:val="Ttulo1"/>
        <w:numPr>
          <w:ilvl w:val="0"/>
          <w:numId w:val="1"/>
        </w:numPr>
      </w:pPr>
      <w:bookmarkStart w:id="159" w:name="_Toc121745429"/>
      <w:r>
        <w:lastRenderedPageBreak/>
        <w:t>Diseño del proyecto</w:t>
      </w:r>
      <w:bookmarkEnd w:id="127"/>
      <w:bookmarkEnd w:id="158"/>
      <w:bookmarkEnd w:id="159"/>
    </w:p>
    <w:p w14:paraId="6D5D771A" w14:textId="17020B9D" w:rsidR="00BF12B6" w:rsidRDefault="00D00D00" w:rsidP="006F6576">
      <w:pPr>
        <w:pStyle w:val="Ttulo2"/>
      </w:pPr>
      <w:bookmarkStart w:id="160" w:name="_Toc121742298"/>
      <w:bookmarkStart w:id="161" w:name="_Toc121745430"/>
      <w:r>
        <w:t>Bocetos</w:t>
      </w:r>
      <w:r w:rsidR="0017017F">
        <w:t xml:space="preserve"> de la aplicación</w:t>
      </w:r>
      <w:bookmarkEnd w:id="160"/>
      <w:bookmarkEnd w:id="161"/>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2" w:name="_Toc121742299"/>
      <w:bookmarkStart w:id="163" w:name="_Toc121742839"/>
      <w:bookmarkStart w:id="164" w:name="_Toc121745431"/>
      <w:bookmarkEnd w:id="162"/>
      <w:bookmarkEnd w:id="163"/>
      <w:bookmarkEnd w:id="164"/>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5" w:name="_Toc121742300"/>
      <w:bookmarkStart w:id="166" w:name="_Toc121742840"/>
      <w:bookmarkStart w:id="167" w:name="_Toc121745432"/>
      <w:bookmarkEnd w:id="165"/>
      <w:bookmarkEnd w:id="166"/>
      <w:bookmarkEnd w:id="167"/>
    </w:p>
    <w:p w14:paraId="1AF18D24" w14:textId="7588224C" w:rsidR="00BF12B6" w:rsidRPr="00BF12B6" w:rsidRDefault="00BF12B6" w:rsidP="006F6576">
      <w:pPr>
        <w:pStyle w:val="Ttulo3"/>
      </w:pPr>
      <w:bookmarkStart w:id="168" w:name="_Toc121742301"/>
      <w:bookmarkStart w:id="169" w:name="_Toc121745433"/>
      <w:r w:rsidRPr="00BF12B6">
        <w:t>Pantalla de autenticación de usuario</w:t>
      </w:r>
      <w:bookmarkEnd w:id="168"/>
      <w:bookmarkEnd w:id="169"/>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08185B40" w:rsidR="00822B69"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8</w:t>
      </w:r>
      <w:r w:rsidR="007F16A0">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r w:rsidR="00A12161" w:rsidRPr="00A12161">
        <w:rPr>
          <w:b/>
          <w:bCs/>
          <w:szCs w:val="22"/>
        </w:rPr>
        <w:t>activi</w:t>
      </w:r>
      <w:r w:rsidR="00A12161">
        <w:rPr>
          <w:b/>
          <w:bCs/>
          <w:szCs w:val="22"/>
        </w:rPr>
        <w:t>ty”</w:t>
      </w:r>
      <w:r w:rsidR="00A12161">
        <w:rPr>
          <w:rStyle w:val="Refdenotaalpie"/>
          <w:b/>
          <w:bCs/>
          <w:szCs w:val="22"/>
        </w:rPr>
        <w:footnoteReference w:id="11"/>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Esta vista envía los datos introducidos en el formulario a la base de datos de Firestore, si las credenciales son correctas navegará al listado de vehículos.</w:t>
      </w:r>
      <w:r w:rsidR="00ED1879">
        <w:rPr>
          <w:szCs w:val="22"/>
        </w:rPr>
        <w:t xml:space="preserve"> Los usuarios volverán a esta vista cuando se deslogueen desde cualquier vista.</w:t>
      </w:r>
      <w:r>
        <w:rPr>
          <w:szCs w:val="22"/>
        </w:rPr>
        <w:t xml:space="preserve"> En el caso de que no tengan usuario registrado podran crear uno presionando el botón “Registro”, lo que les lleva a la siguiente actividad.</w:t>
      </w:r>
    </w:p>
    <w:p w14:paraId="45C94C89" w14:textId="0D2F5D66" w:rsidR="00B239D2" w:rsidRDefault="00B239D2" w:rsidP="006F6576">
      <w:pPr>
        <w:pStyle w:val="Ttulo3"/>
      </w:pPr>
      <w:bookmarkStart w:id="170" w:name="_Toc121742302"/>
      <w:bookmarkStart w:id="171" w:name="_Toc121745434"/>
      <w:r>
        <w:t>P</w:t>
      </w:r>
      <w:r w:rsidRPr="00BF12B6">
        <w:t xml:space="preserve">antalla de </w:t>
      </w:r>
      <w:r>
        <w:t>registro</w:t>
      </w:r>
      <w:r w:rsidRPr="00BF12B6">
        <w:t xml:space="preserve"> de usuario</w:t>
      </w:r>
      <w:bookmarkEnd w:id="170"/>
      <w:bookmarkEnd w:id="171"/>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lastRenderedPageBreak/>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6F6576">
      <w:pPr>
        <w:pStyle w:val="Ttulo3"/>
      </w:pPr>
      <w:bookmarkStart w:id="172" w:name="_Toc121742303"/>
      <w:bookmarkStart w:id="173" w:name="_Toc121745435"/>
      <w:r>
        <w:t>Pantalla de listado de vehículos</w:t>
      </w:r>
      <w:bookmarkEnd w:id="172"/>
      <w:bookmarkEnd w:id="173"/>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7C39AE3D" w:rsidR="0017017F"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9</w:t>
      </w:r>
      <w:r w:rsidR="007F16A0">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xml:space="preserve">, y otro icono de “deslogueo”, que nos llevará de nuevo a la actividad de login. </w:t>
      </w:r>
      <w:r w:rsidR="00560115" w:rsidRPr="00560115">
        <w:t>En la parte central hay un “</w:t>
      </w:r>
      <w:r w:rsidR="00560115" w:rsidRPr="00560115">
        <w:rPr>
          <w:b/>
          <w:bCs/>
        </w:rPr>
        <w:t>recyclerview</w:t>
      </w:r>
      <w:r w:rsidR="00C27951">
        <w:rPr>
          <w:rStyle w:val="Refdenotaalpie"/>
          <w:b/>
          <w:bCs/>
        </w:rPr>
        <w:footnoteReference w:id="12"/>
      </w:r>
      <w:r w:rsidR="00560115" w:rsidRPr="00560115">
        <w:t>”</w:t>
      </w:r>
      <w:r w:rsidR="00C27951">
        <w:t xml:space="preserve"> que muestra el litado de items, cada item tendrá la imagen del vehículo</w:t>
      </w:r>
      <w:r w:rsidR="00525D39">
        <w:t xml:space="preserve">. </w:t>
      </w:r>
      <w:r w:rsidR="00C27951">
        <w:t xml:space="preserve">Esta parte se puede desplazar hacia arriba y hacia abajo con un </w:t>
      </w:r>
      <w:r w:rsidR="00C27951" w:rsidRPr="00C27951">
        <w:rPr>
          <w:b/>
          <w:bCs/>
        </w:rPr>
        <w:t>“scrollview</w:t>
      </w:r>
      <w:r w:rsidR="00C27951">
        <w:rPr>
          <w:rStyle w:val="Refdenotaalpie"/>
          <w:b/>
          <w:bCs/>
        </w:rPr>
        <w:footnoteReference w:id="13"/>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fragment</w:t>
      </w:r>
      <w:r w:rsidR="00E4271C">
        <w:rPr>
          <w:rStyle w:val="Refdenotaalpie"/>
          <w:b/>
          <w:bCs/>
        </w:rPr>
        <w:footnoteReference w:id="14"/>
      </w:r>
      <w:r w:rsidR="00E4271C" w:rsidRPr="00E4271C">
        <w:rPr>
          <w:b/>
          <w:bCs/>
        </w:rPr>
        <w:t>”</w:t>
      </w:r>
      <w:r w:rsidR="00A12161">
        <w:rPr>
          <w:b/>
          <w:bCs/>
        </w:rPr>
        <w:t xml:space="preserve"> o fragmento</w:t>
      </w:r>
      <w:r w:rsidR="00E4271C">
        <w:t xml:space="preserve"> cuando </w:t>
      </w:r>
      <w:r w:rsidR="00E4271C">
        <w:lastRenderedPageBreak/>
        <w:t xml:space="preserve">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6F6576">
      <w:pPr>
        <w:pStyle w:val="Ttulo3"/>
      </w:pPr>
      <w:bookmarkStart w:id="174" w:name="_Toc121742304"/>
      <w:bookmarkStart w:id="175" w:name="_Toc121745436"/>
      <w:r>
        <w:t>Dialogo de vista de detalle de vehículo</w:t>
      </w:r>
      <w:bookmarkEnd w:id="174"/>
      <w:bookmarkEnd w:id="175"/>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34027C1" w:rsidR="00BF12B6"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85349">
        <w:rPr>
          <w:noProof/>
        </w:rPr>
        <w:t>10</w:t>
      </w:r>
      <w:r w:rsidR="007F16A0">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scrollview”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6F6576">
      <w:pPr>
        <w:pStyle w:val="Ttulo3"/>
      </w:pPr>
      <w:bookmarkStart w:id="176" w:name="_Toc121742305"/>
      <w:bookmarkStart w:id="177" w:name="_Toc121745437"/>
      <w:r w:rsidRPr="00405567">
        <w:lastRenderedPageBreak/>
        <w:t>Vista de listado de alertas</w:t>
      </w:r>
      <w:bookmarkEnd w:id="176"/>
      <w:bookmarkEnd w:id="177"/>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456E1727" w:rsidR="00405567" w:rsidRPr="00A12161"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85349">
        <w:rPr>
          <w:noProof/>
        </w:rPr>
        <w:t>11</w:t>
      </w:r>
      <w:r w:rsidR="007F16A0">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r w:rsidR="00884955">
        <w:rPr>
          <w:szCs w:val="22"/>
        </w:rPr>
        <w:t>recyclerview</w:t>
      </w:r>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6F6576">
      <w:pPr>
        <w:pStyle w:val="Ttulo3"/>
      </w:pPr>
      <w:bookmarkStart w:id="178" w:name="_Toc121742306"/>
      <w:bookmarkStart w:id="179" w:name="_Toc121745438"/>
      <w:r w:rsidRPr="00405567">
        <w:lastRenderedPageBreak/>
        <w:t>Vista de listado de servicios</w:t>
      </w:r>
      <w:bookmarkEnd w:id="178"/>
      <w:bookmarkEnd w:id="179"/>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35B8EE9D" w:rsidR="00405567" w:rsidRDefault="000B56B3" w:rsidP="000B56B3">
      <w:pPr>
        <w:pStyle w:val="Descripcin"/>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2</w:t>
      </w:r>
      <w:r w:rsidR="007F16A0">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6F6576">
      <w:pPr>
        <w:pStyle w:val="Ttulo3"/>
      </w:pPr>
      <w:bookmarkStart w:id="180" w:name="_Toc121742307"/>
      <w:bookmarkStart w:id="181" w:name="_Toc121745439"/>
      <w:r>
        <w:t>Vista de detalle de servicios</w:t>
      </w:r>
      <w:bookmarkEnd w:id="180"/>
      <w:bookmarkEnd w:id="181"/>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6F6576">
      <w:pPr>
        <w:pStyle w:val="Ttulo3"/>
      </w:pPr>
      <w:bookmarkStart w:id="182" w:name="_Toc121742308"/>
      <w:bookmarkStart w:id="183" w:name="_Toc121745440"/>
      <w:r w:rsidRPr="00405567">
        <w:lastRenderedPageBreak/>
        <w:t>Vista de listado de inventario</w:t>
      </w:r>
      <w:bookmarkEnd w:id="182"/>
      <w:bookmarkEnd w:id="183"/>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r w:rsidR="00884955">
        <w:t>items</w:t>
      </w:r>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6F6576">
      <w:pPr>
        <w:pStyle w:val="Ttulo3"/>
      </w:pPr>
      <w:bookmarkStart w:id="184" w:name="_Toc121742309"/>
      <w:bookmarkStart w:id="185" w:name="_Toc121745441"/>
      <w:r>
        <w:t>Vista de detalle de item</w:t>
      </w:r>
      <w:bookmarkEnd w:id="184"/>
      <w:bookmarkEnd w:id="185"/>
    </w:p>
    <w:p w14:paraId="3800B66F" w14:textId="7DCF2F94" w:rsidR="00E23642" w:rsidRPr="00A460B0" w:rsidRDefault="00E23642" w:rsidP="00E23642">
      <w:r>
        <w:t>En esta vista se podrá ver un fragmento con el detalle del item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6F6576">
      <w:pPr>
        <w:pStyle w:val="Ttulo3"/>
      </w:pPr>
      <w:bookmarkStart w:id="186" w:name="_Toc121742310"/>
      <w:bookmarkStart w:id="187" w:name="_Toc121745442"/>
      <w:r w:rsidRPr="00405567">
        <w:lastRenderedPageBreak/>
        <w:t>Vista de listado de ITV</w:t>
      </w:r>
      <w:bookmarkEnd w:id="186"/>
      <w:bookmarkEnd w:id="187"/>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8258707" w:rsidR="00C3629E" w:rsidRDefault="00A460B0" w:rsidP="00A460B0">
      <w:pPr>
        <w:pStyle w:val="Descripcin"/>
        <w:jc w:val="center"/>
        <w:rPr>
          <w:noProof/>
        </w:rPr>
      </w:pPr>
      <w:r>
        <w:t xml:space="preserve">Ilustración </w:t>
      </w:r>
      <w:r w:rsidR="007F16A0">
        <w:fldChar w:fldCharType="begin"/>
      </w:r>
      <w:r w:rsidR="007F16A0">
        <w:instrText xml:space="preserve"> SEQ Ilustración \* ARABIC </w:instrText>
      </w:r>
      <w:r w:rsidR="007F16A0">
        <w:fldChar w:fldCharType="separate"/>
      </w:r>
      <w:r w:rsidR="00485349">
        <w:rPr>
          <w:noProof/>
        </w:rPr>
        <w:t>13</w:t>
      </w:r>
      <w:r w:rsidR="007F16A0">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6F6576">
      <w:pPr>
        <w:pStyle w:val="Ttulo3"/>
      </w:pPr>
      <w:bookmarkStart w:id="188" w:name="_Toc121742311"/>
      <w:bookmarkStart w:id="189" w:name="_Toc121745443"/>
      <w:r>
        <w:t>Vista de listado de personal</w:t>
      </w:r>
      <w:bookmarkEnd w:id="188"/>
      <w:bookmarkEnd w:id="189"/>
    </w:p>
    <w:p w14:paraId="553EE6F2" w14:textId="76708A5C" w:rsidR="00E23642" w:rsidRDefault="00A460B0" w:rsidP="00A460B0">
      <w:r>
        <w:t>Esta vista es similar a la de listado de vehículos, con los datos esenciales en cada registro y una foto en minatura del empleado, se podrá presionar sobre cada empleado para ver los detalles.</w:t>
      </w:r>
    </w:p>
    <w:p w14:paraId="6AF3BB53" w14:textId="52869A4B" w:rsidR="00A460B0" w:rsidRDefault="00A460B0" w:rsidP="006F6576">
      <w:pPr>
        <w:pStyle w:val="Ttulo3"/>
      </w:pPr>
      <w:bookmarkStart w:id="190" w:name="_Toc121742312"/>
      <w:bookmarkStart w:id="191" w:name="_Toc121745444"/>
      <w:r>
        <w:lastRenderedPageBreak/>
        <w:t>Vista de detalle de empleado</w:t>
      </w:r>
      <w:bookmarkEnd w:id="190"/>
      <w:bookmarkEnd w:id="191"/>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479B8E1B" w14:textId="77777777" w:rsidR="002F183E" w:rsidRDefault="00822B69" w:rsidP="006F6576">
      <w:pPr>
        <w:pStyle w:val="Ttulo2"/>
      </w:pPr>
      <w:bookmarkStart w:id="192" w:name="_Toc121742313"/>
      <w:bookmarkStart w:id="193" w:name="_Toc121745445"/>
      <w:r w:rsidRPr="00405567">
        <w:t>Implementación en detalle</w:t>
      </w:r>
      <w:bookmarkEnd w:id="192"/>
      <w:bookmarkEnd w:id="193"/>
    </w:p>
    <w:p w14:paraId="621B2ECD" w14:textId="0E57566F" w:rsidR="00822B69" w:rsidRPr="002F183E" w:rsidRDefault="00822B69" w:rsidP="006F6576">
      <w:pPr>
        <w:pStyle w:val="Ttulo2"/>
      </w:pPr>
      <w:bookmarkStart w:id="194" w:name="_Toc121742314"/>
      <w:bookmarkStart w:id="195" w:name="_Toc121745446"/>
      <w:r w:rsidRPr="002F183E">
        <w:t>Configuración de Firestore Database</w:t>
      </w:r>
      <w:bookmarkEnd w:id="194"/>
      <w:bookmarkEnd w:id="195"/>
    </w:p>
    <w:p w14:paraId="10C7C665" w14:textId="2DE9A924" w:rsidR="00240E6D" w:rsidRPr="00C32B7D" w:rsidRDefault="00440CFE">
      <w:pPr>
        <w:rPr>
          <w:rStyle w:val="Referenciaintensa"/>
          <w:b w:val="0"/>
          <w:bCs w:val="0"/>
          <w:smallCaps w:val="0"/>
          <w:color w:val="auto"/>
          <w:spacing w:val="0"/>
        </w:rPr>
      </w:pPr>
      <w:r>
        <w:t>Nos registramos en Firebase y creamos la base de datos Firestore database</w:t>
      </w:r>
      <w:r w:rsidR="00E11337">
        <w:t xml:space="preserve">. </w:t>
      </w:r>
      <w:r w:rsidR="00240E6D">
        <w:t>Modelamos los datos pasando del modelo relacional al</w:t>
      </w:r>
      <w:r w:rsidR="00E11337">
        <w:t xml:space="preserve"> modelo</w:t>
      </w:r>
      <w:r w:rsidR="00240E6D">
        <w:t xml:space="preserve"> NoSQL de Firestore. </w:t>
      </w:r>
      <w:r w:rsidR="00E11337">
        <w:t>T</w:t>
      </w:r>
      <w:r w:rsidR="00240E6D">
        <w:t xml:space="preserve">raducimos al inglés </w:t>
      </w:r>
      <w:r w:rsidR="00E11337">
        <w:t xml:space="preserve">los campos ya que es la </w:t>
      </w:r>
      <w:r w:rsidR="00240E6D">
        <w:t>lengua</w:t>
      </w:r>
      <w:r w:rsidR="00E11337">
        <w:t xml:space="preserve"> universal</w:t>
      </w:r>
      <w:r w:rsidR="00240E6D">
        <w:t xml:space="preserve"> en programación</w:t>
      </w:r>
      <w:r w:rsidR="00E11337">
        <w:t xml:space="preserve">. </w:t>
      </w:r>
      <w:sdt>
        <w:sdtPr>
          <w:rPr>
            <w:rStyle w:val="Referenciaintensa"/>
          </w:rPr>
          <w:id w:val="2093807234"/>
          <w:citation/>
        </w:sdtPr>
        <w:sdtEndPr>
          <w:rPr>
            <w:rStyle w:val="Referenciaintensa"/>
          </w:rPr>
        </w:sdtEndPr>
        <w:sdtContent>
          <w:r w:rsidR="00E11337" w:rsidRPr="00C32B7D">
            <w:rPr>
              <w:rStyle w:val="Referenciaintensa"/>
            </w:rPr>
            <w:fldChar w:fldCharType="begin"/>
          </w:r>
          <w:r w:rsidR="00C32B7D">
            <w:rPr>
              <w:rStyle w:val="Referenciaintensa"/>
            </w:rPr>
            <w:instrText xml:space="preserve">CITATION Car \l 3082 </w:instrText>
          </w:r>
          <w:r w:rsidR="00E11337" w:rsidRPr="00C32B7D">
            <w:rPr>
              <w:rStyle w:val="Referenciaintensa"/>
            </w:rPr>
            <w:fldChar w:fldCharType="separate"/>
          </w:r>
          <w:r w:rsidR="008A382F" w:rsidRPr="008A382F">
            <w:rPr>
              <w:noProof/>
              <w:color w:val="4F81BD" w:themeColor="accent1"/>
              <w:spacing w:val="5"/>
            </w:rPr>
            <w:t>(Hernández, 2021)</w:t>
          </w:r>
          <w:r w:rsidR="00E11337" w:rsidRPr="00C32B7D">
            <w:rPr>
              <w:rStyle w:val="Referenciaintensa"/>
            </w:rPr>
            <w:fldChar w:fldCharType="end"/>
          </w:r>
        </w:sdtContent>
      </w:sdt>
    </w:p>
    <w:p w14:paraId="5803D70E" w14:textId="1B64448E" w:rsidR="00035AB7" w:rsidRPr="00264B23" w:rsidRDefault="00035AB7" w:rsidP="00E30E02">
      <w:pPr>
        <w:pStyle w:val="Prrafodelista"/>
        <w:numPr>
          <w:ilvl w:val="0"/>
          <w:numId w:val="6"/>
        </w:numPr>
        <w:rPr>
          <w:b/>
          <w:bCs/>
        </w:rPr>
      </w:pPr>
      <w:r w:rsidRPr="00264B23">
        <w:rPr>
          <w:b/>
          <w:bCs/>
        </w:rPr>
        <w:t xml:space="preserve">Colección: </w:t>
      </w:r>
      <w:r>
        <w:t>Vehicle</w:t>
      </w:r>
    </w:p>
    <w:p w14:paraId="70A6C6E3" w14:textId="306282C5" w:rsidR="00264B23" w:rsidRPr="00264B23" w:rsidRDefault="00264B23" w:rsidP="00E30E02">
      <w:pPr>
        <w:pStyle w:val="Prrafodelista"/>
        <w:numPr>
          <w:ilvl w:val="1"/>
          <w:numId w:val="6"/>
        </w:numPr>
        <w:rPr>
          <w:b/>
          <w:bCs/>
        </w:rPr>
      </w:pPr>
      <w:r>
        <w:rPr>
          <w:b/>
          <w:bCs/>
        </w:rPr>
        <w:t xml:space="preserve">Documento: </w:t>
      </w:r>
      <w:r w:rsidRPr="00264B23">
        <w:t>1234ABC (matrícula)</w:t>
      </w:r>
    </w:p>
    <w:p w14:paraId="239D9C06" w14:textId="77777777" w:rsidR="00264B23" w:rsidRDefault="00264B23" w:rsidP="00E30E02">
      <w:pPr>
        <w:pStyle w:val="Prrafodelista"/>
        <w:numPr>
          <w:ilvl w:val="2"/>
          <w:numId w:val="6"/>
        </w:numPr>
        <w:rPr>
          <w:b/>
          <w:bCs/>
        </w:rPr>
      </w:pPr>
      <w:r>
        <w:rPr>
          <w:b/>
          <w:bCs/>
        </w:rPr>
        <w:t>Campos</w:t>
      </w:r>
    </w:p>
    <w:p w14:paraId="5D07481C" w14:textId="77777777" w:rsidR="00264B23" w:rsidRPr="00264B23" w:rsidRDefault="00264B23" w:rsidP="00E30E02">
      <w:pPr>
        <w:pStyle w:val="Prrafodelista"/>
        <w:numPr>
          <w:ilvl w:val="3"/>
          <w:numId w:val="6"/>
        </w:numPr>
      </w:pPr>
      <w:r w:rsidRPr="00264B23">
        <w:t>brand:string</w:t>
      </w:r>
    </w:p>
    <w:p w14:paraId="21EE4CC7" w14:textId="77777777" w:rsidR="00264B23" w:rsidRPr="00264B23" w:rsidRDefault="00264B23" w:rsidP="00E30E02">
      <w:pPr>
        <w:pStyle w:val="Prrafodelista"/>
        <w:numPr>
          <w:ilvl w:val="3"/>
          <w:numId w:val="6"/>
        </w:numPr>
      </w:pPr>
      <w:r w:rsidRPr="00264B23">
        <w:t>color:string</w:t>
      </w:r>
    </w:p>
    <w:p w14:paraId="52FF8AAE" w14:textId="77777777" w:rsidR="00264B23" w:rsidRPr="00264B23" w:rsidRDefault="00264B23" w:rsidP="00E30E02">
      <w:pPr>
        <w:pStyle w:val="Prrafodelista"/>
        <w:numPr>
          <w:ilvl w:val="3"/>
          <w:numId w:val="6"/>
        </w:numPr>
      </w:pPr>
      <w:r w:rsidRPr="00264B23">
        <w:t>expiryDateITV:timestamp</w:t>
      </w:r>
    </w:p>
    <w:p w14:paraId="14D4AA02" w14:textId="77777777" w:rsidR="00264B23" w:rsidRPr="00264B23" w:rsidRDefault="00264B23" w:rsidP="00E30E02">
      <w:pPr>
        <w:pStyle w:val="Prrafodelista"/>
        <w:numPr>
          <w:ilvl w:val="3"/>
          <w:numId w:val="6"/>
        </w:numPr>
      </w:pPr>
      <w:r w:rsidRPr="00264B23">
        <w:t>model:string</w:t>
      </w:r>
    </w:p>
    <w:p w14:paraId="1214AC88" w14:textId="5E82327C" w:rsidR="00264B23" w:rsidRPr="00264B23" w:rsidRDefault="00264B23" w:rsidP="00E30E02">
      <w:pPr>
        <w:pStyle w:val="Prrafodelista"/>
        <w:numPr>
          <w:ilvl w:val="3"/>
          <w:numId w:val="6"/>
        </w:numPr>
      </w:pPr>
      <w:r w:rsidRPr="00264B23">
        <w:t>type:</w:t>
      </w:r>
      <w:r>
        <w:t>s</w:t>
      </w:r>
      <w:r w:rsidRPr="00264B23">
        <w:t>tring</w:t>
      </w:r>
    </w:p>
    <w:p w14:paraId="340E9B24" w14:textId="37DAB124" w:rsidR="00E3325C" w:rsidRPr="00E3325C" w:rsidRDefault="00264B23" w:rsidP="00E30E02">
      <w:pPr>
        <w:pStyle w:val="Prrafodelista"/>
        <w:numPr>
          <w:ilvl w:val="3"/>
          <w:numId w:val="6"/>
        </w:numPr>
        <w:rPr>
          <w:b/>
          <w:bCs/>
        </w:rPr>
      </w:pPr>
      <w:r w:rsidRPr="00264B23">
        <w:t>totalDistance:number</w:t>
      </w:r>
    </w:p>
    <w:p w14:paraId="5BCA7BE2" w14:textId="5C346506" w:rsidR="00E3325C" w:rsidRDefault="00E3325C" w:rsidP="00E30E02">
      <w:pPr>
        <w:pStyle w:val="Prrafodelista"/>
        <w:numPr>
          <w:ilvl w:val="3"/>
          <w:numId w:val="6"/>
        </w:numPr>
        <w:rPr>
          <w:b/>
          <w:bCs/>
        </w:rPr>
      </w:pPr>
      <w:bookmarkStart w:id="196" w:name="_Hlk119364136"/>
      <w:r w:rsidRPr="00F912DF">
        <w:rPr>
          <w:b/>
          <w:bCs/>
        </w:rPr>
        <w:t>Subcolecciones</w:t>
      </w:r>
    </w:p>
    <w:p w14:paraId="61148CAA" w14:textId="1A26B7DB" w:rsidR="00F912DF" w:rsidRPr="00F912DF" w:rsidRDefault="00F912DF" w:rsidP="00E30E02">
      <w:pPr>
        <w:pStyle w:val="Prrafodelista"/>
        <w:numPr>
          <w:ilvl w:val="4"/>
          <w:numId w:val="6"/>
        </w:numPr>
        <w:rPr>
          <w:b/>
          <w:bCs/>
        </w:rPr>
      </w:pPr>
      <w:r>
        <w:rPr>
          <w:b/>
          <w:bCs/>
        </w:rPr>
        <w:t>Employee:</w:t>
      </w:r>
    </w:p>
    <w:p w14:paraId="0F7690E8" w14:textId="2F65A12F" w:rsidR="00E3325C" w:rsidRPr="00F912DF" w:rsidRDefault="00F912DF" w:rsidP="00E30E02">
      <w:pPr>
        <w:pStyle w:val="Prrafodelista"/>
        <w:numPr>
          <w:ilvl w:val="5"/>
          <w:numId w:val="6"/>
        </w:numPr>
        <w:rPr>
          <w:b/>
          <w:bCs/>
        </w:rPr>
      </w:pPr>
      <w:r w:rsidRPr="00F912DF">
        <w:rPr>
          <w:b/>
          <w:bCs/>
        </w:rPr>
        <w:t>Documento:</w:t>
      </w:r>
      <w:r>
        <w:t xml:space="preserve"> 12345678A (</w:t>
      </w:r>
      <w:r w:rsidR="00E3325C">
        <w:t>Employee</w:t>
      </w:r>
      <w:r>
        <w:t xml:space="preserve"> DNI)</w:t>
      </w:r>
    </w:p>
    <w:p w14:paraId="059CD837" w14:textId="40F9EEE2" w:rsidR="00F912DF" w:rsidRDefault="00F912DF" w:rsidP="00E30E02">
      <w:pPr>
        <w:pStyle w:val="Prrafodelista"/>
        <w:numPr>
          <w:ilvl w:val="6"/>
          <w:numId w:val="6"/>
        </w:numPr>
        <w:rPr>
          <w:b/>
          <w:bCs/>
        </w:rPr>
      </w:pPr>
      <w:r>
        <w:rPr>
          <w:b/>
          <w:bCs/>
        </w:rPr>
        <w:lastRenderedPageBreak/>
        <w:t>Campos</w:t>
      </w:r>
    </w:p>
    <w:p w14:paraId="4F4E35BC" w14:textId="61CA7F1B" w:rsidR="00F912DF" w:rsidRPr="00F912DF" w:rsidRDefault="00F912DF" w:rsidP="00E30E02">
      <w:pPr>
        <w:pStyle w:val="Prrafodelista"/>
        <w:numPr>
          <w:ilvl w:val="7"/>
          <w:numId w:val="6"/>
        </w:numPr>
      </w:pPr>
      <w:r w:rsidRPr="00F912DF">
        <w:t>name:string</w:t>
      </w:r>
    </w:p>
    <w:p w14:paraId="645479BD" w14:textId="6388D39E" w:rsidR="00F912DF" w:rsidRDefault="00F912DF" w:rsidP="00E30E02">
      <w:pPr>
        <w:pStyle w:val="Prrafodelista"/>
        <w:numPr>
          <w:ilvl w:val="7"/>
          <w:numId w:val="6"/>
        </w:numPr>
      </w:pPr>
      <w:r w:rsidRPr="00F912DF">
        <w:t>surname:strin</w:t>
      </w:r>
      <w:r>
        <w:t>g</w:t>
      </w:r>
    </w:p>
    <w:p w14:paraId="4CDA8C9D" w14:textId="36F66754" w:rsidR="00F912DF" w:rsidRPr="00F912DF" w:rsidRDefault="00F912DF" w:rsidP="00E30E02">
      <w:pPr>
        <w:pStyle w:val="Prrafodelista"/>
        <w:numPr>
          <w:ilvl w:val="4"/>
          <w:numId w:val="6"/>
        </w:numPr>
        <w:rPr>
          <w:b/>
          <w:bCs/>
        </w:rPr>
      </w:pPr>
      <w:r>
        <w:rPr>
          <w:b/>
          <w:bCs/>
        </w:rPr>
        <w:t>Deficiency:</w:t>
      </w:r>
    </w:p>
    <w:p w14:paraId="328A1B9A" w14:textId="553F563A" w:rsidR="00F912DF" w:rsidRDefault="00F912DF" w:rsidP="00E30E02">
      <w:pPr>
        <w:pStyle w:val="Prrafodelista"/>
        <w:numPr>
          <w:ilvl w:val="5"/>
          <w:numId w:val="6"/>
        </w:numPr>
        <w:rPr>
          <w:b/>
          <w:bCs/>
        </w:rPr>
      </w:pPr>
      <w:r w:rsidRPr="00F912DF">
        <w:rPr>
          <w:b/>
          <w:bCs/>
        </w:rPr>
        <w:t>Documento:</w:t>
      </w:r>
      <w:r>
        <w:t xml:space="preserve"> Id </w:t>
      </w:r>
      <w:r w:rsidR="00D97CF2">
        <w:t>deficiency</w:t>
      </w:r>
    </w:p>
    <w:p w14:paraId="02CFCC98" w14:textId="7AE4B1E8" w:rsidR="00F912DF" w:rsidRPr="00F912DF" w:rsidRDefault="00F912DF" w:rsidP="00E30E02">
      <w:pPr>
        <w:pStyle w:val="Prrafodelista"/>
        <w:numPr>
          <w:ilvl w:val="6"/>
          <w:numId w:val="6"/>
        </w:numPr>
        <w:rPr>
          <w:b/>
          <w:bCs/>
        </w:rPr>
      </w:pPr>
      <w:r w:rsidRPr="00F912DF">
        <w:rPr>
          <w:b/>
          <w:bCs/>
        </w:rPr>
        <w:t>Campos</w:t>
      </w:r>
    </w:p>
    <w:p w14:paraId="78E894BE" w14:textId="703D804C" w:rsidR="00F912DF" w:rsidRPr="00F912DF" w:rsidRDefault="00D97CF2" w:rsidP="00E30E02">
      <w:pPr>
        <w:pStyle w:val="Prrafodelista"/>
        <w:numPr>
          <w:ilvl w:val="7"/>
          <w:numId w:val="6"/>
        </w:numPr>
      </w:pPr>
      <w:r>
        <w:t>description</w:t>
      </w:r>
      <w:r w:rsidR="00F912DF" w:rsidRPr="00F912DF">
        <w:t>:string</w:t>
      </w:r>
    </w:p>
    <w:p w14:paraId="0D9F3FB4" w14:textId="530CA44A" w:rsidR="00F912DF" w:rsidRDefault="00D97CF2" w:rsidP="00E30E02">
      <w:pPr>
        <w:pStyle w:val="Prrafodelista"/>
        <w:numPr>
          <w:ilvl w:val="7"/>
          <w:numId w:val="6"/>
        </w:numPr>
      </w:pPr>
      <w:r>
        <w:t>severity</w:t>
      </w:r>
      <w:r w:rsidR="00F912DF" w:rsidRPr="00F912DF">
        <w:t>:strin</w:t>
      </w:r>
      <w:r w:rsidR="00F912DF">
        <w:t>g</w:t>
      </w:r>
    </w:p>
    <w:p w14:paraId="27077B22" w14:textId="6A759366" w:rsidR="00D97CF2" w:rsidRDefault="00D97CF2" w:rsidP="00E30E02">
      <w:pPr>
        <w:pStyle w:val="Prrafodelista"/>
        <w:numPr>
          <w:ilvl w:val="7"/>
          <w:numId w:val="6"/>
        </w:numPr>
      </w:pPr>
      <w:r>
        <w:t>solution:string</w:t>
      </w:r>
    </w:p>
    <w:p w14:paraId="6DBB42AF" w14:textId="4EE82488" w:rsidR="002716A0" w:rsidRDefault="00D97CF2" w:rsidP="00E30E02">
      <w:pPr>
        <w:pStyle w:val="Prrafodelista"/>
        <w:numPr>
          <w:ilvl w:val="7"/>
          <w:numId w:val="6"/>
        </w:numPr>
      </w:pPr>
      <w:r>
        <w:t>fixed:boolean</w:t>
      </w:r>
    </w:p>
    <w:p w14:paraId="3ACE4E0C" w14:textId="7A944468" w:rsidR="006778D1" w:rsidRDefault="006778D1" w:rsidP="00E30E02">
      <w:pPr>
        <w:pStyle w:val="Prrafodelista"/>
        <w:numPr>
          <w:ilvl w:val="7"/>
          <w:numId w:val="6"/>
        </w:numPr>
      </w:pPr>
      <w:r>
        <w:t>fixedDate:timestamp</w:t>
      </w:r>
    </w:p>
    <w:bookmarkEnd w:id="196"/>
    <w:p w14:paraId="689B7109" w14:textId="400084F9" w:rsidR="002716A0" w:rsidRPr="00F912DF" w:rsidRDefault="002716A0" w:rsidP="00E30E02">
      <w:pPr>
        <w:pStyle w:val="Prrafodelista"/>
        <w:numPr>
          <w:ilvl w:val="4"/>
          <w:numId w:val="6"/>
        </w:numPr>
        <w:rPr>
          <w:b/>
          <w:bCs/>
        </w:rPr>
      </w:pPr>
      <w:r>
        <w:rPr>
          <w:b/>
          <w:bCs/>
        </w:rPr>
        <w:t>ITV:</w:t>
      </w:r>
    </w:p>
    <w:p w14:paraId="2E4C55EA" w14:textId="5727EA20" w:rsidR="002716A0" w:rsidRDefault="002716A0" w:rsidP="00E30E02">
      <w:pPr>
        <w:pStyle w:val="Prrafodelista"/>
        <w:numPr>
          <w:ilvl w:val="5"/>
          <w:numId w:val="6"/>
        </w:numPr>
        <w:rPr>
          <w:b/>
          <w:bCs/>
        </w:rPr>
      </w:pPr>
      <w:r w:rsidRPr="00F912DF">
        <w:rPr>
          <w:b/>
          <w:bCs/>
        </w:rPr>
        <w:t>Documento:</w:t>
      </w:r>
      <w:r>
        <w:t xml:space="preserve"> Id ITV</w:t>
      </w:r>
    </w:p>
    <w:p w14:paraId="4188BE36" w14:textId="57A1B96B" w:rsidR="002716A0" w:rsidRDefault="002716A0" w:rsidP="00E30E02">
      <w:pPr>
        <w:pStyle w:val="Prrafodelista"/>
        <w:numPr>
          <w:ilvl w:val="6"/>
          <w:numId w:val="6"/>
        </w:numPr>
        <w:rPr>
          <w:b/>
          <w:bCs/>
        </w:rPr>
      </w:pPr>
      <w:r w:rsidRPr="00F912DF">
        <w:rPr>
          <w:b/>
          <w:bCs/>
        </w:rPr>
        <w:t>Campos</w:t>
      </w:r>
    </w:p>
    <w:p w14:paraId="72532B90" w14:textId="0C30B22D" w:rsidR="007C5BD6" w:rsidRPr="007C5BD6" w:rsidRDefault="007C5BD6" w:rsidP="00E30E02">
      <w:pPr>
        <w:pStyle w:val="Prrafodelista"/>
        <w:numPr>
          <w:ilvl w:val="7"/>
          <w:numId w:val="6"/>
        </w:numPr>
      </w:pPr>
      <w:r w:rsidRPr="007C5BD6">
        <w:t>date:timestamp</w:t>
      </w:r>
    </w:p>
    <w:p w14:paraId="63481520" w14:textId="1A2EFC88" w:rsidR="002716A0" w:rsidRPr="00F912DF" w:rsidRDefault="00DC695E" w:rsidP="00E30E02">
      <w:pPr>
        <w:pStyle w:val="Prrafodelista"/>
        <w:numPr>
          <w:ilvl w:val="4"/>
          <w:numId w:val="6"/>
        </w:numPr>
        <w:rPr>
          <w:b/>
          <w:bCs/>
        </w:rPr>
      </w:pPr>
      <w:r>
        <w:rPr>
          <w:b/>
          <w:bCs/>
        </w:rPr>
        <w:t>inventory</w:t>
      </w:r>
      <w:r w:rsidR="002716A0">
        <w:rPr>
          <w:b/>
          <w:bCs/>
        </w:rPr>
        <w:t>:</w:t>
      </w:r>
    </w:p>
    <w:p w14:paraId="5F5F6196" w14:textId="3D735720" w:rsidR="002716A0" w:rsidRDefault="002716A0" w:rsidP="00E30E02">
      <w:pPr>
        <w:pStyle w:val="Prrafodelista"/>
        <w:numPr>
          <w:ilvl w:val="5"/>
          <w:numId w:val="6"/>
        </w:numPr>
        <w:rPr>
          <w:b/>
          <w:bCs/>
        </w:rPr>
      </w:pPr>
      <w:r w:rsidRPr="00F912DF">
        <w:rPr>
          <w:b/>
          <w:bCs/>
        </w:rPr>
        <w:t>Documento:</w:t>
      </w:r>
      <w:r>
        <w:t xml:space="preserve"> Id item</w:t>
      </w:r>
    </w:p>
    <w:p w14:paraId="692FA616" w14:textId="0CE23621" w:rsidR="002716A0" w:rsidRDefault="002716A0" w:rsidP="00E30E02">
      <w:pPr>
        <w:pStyle w:val="Prrafodelista"/>
        <w:numPr>
          <w:ilvl w:val="6"/>
          <w:numId w:val="6"/>
        </w:numPr>
        <w:rPr>
          <w:b/>
          <w:bCs/>
        </w:rPr>
      </w:pPr>
      <w:r w:rsidRPr="00F912DF">
        <w:rPr>
          <w:b/>
          <w:bCs/>
        </w:rPr>
        <w:t>Campos</w:t>
      </w:r>
    </w:p>
    <w:p w14:paraId="5D4338BF" w14:textId="769DB06A" w:rsidR="002716A0" w:rsidRPr="002716A0" w:rsidRDefault="002716A0" w:rsidP="00E30E02">
      <w:pPr>
        <w:pStyle w:val="Prrafodelista"/>
        <w:numPr>
          <w:ilvl w:val="7"/>
          <w:numId w:val="6"/>
        </w:numPr>
      </w:pPr>
      <w:r w:rsidRPr="002716A0">
        <w:t>name:string</w:t>
      </w:r>
    </w:p>
    <w:p w14:paraId="3B6FAB2D" w14:textId="77777777" w:rsidR="002716A0" w:rsidRDefault="002716A0" w:rsidP="002716A0"/>
    <w:p w14:paraId="074DF0E5" w14:textId="77777777" w:rsidR="00264B23" w:rsidRPr="00264B23" w:rsidRDefault="00264B23" w:rsidP="00E30E02">
      <w:pPr>
        <w:pStyle w:val="Prrafodelista"/>
        <w:numPr>
          <w:ilvl w:val="0"/>
          <w:numId w:val="6"/>
        </w:numPr>
        <w:rPr>
          <w:b/>
          <w:bCs/>
        </w:rPr>
      </w:pPr>
      <w:bookmarkStart w:id="197" w:name="_Hlk119362706"/>
      <w:r w:rsidRPr="00264B23">
        <w:rPr>
          <w:b/>
          <w:bCs/>
        </w:rPr>
        <w:t xml:space="preserve">Colección: </w:t>
      </w:r>
      <w:r w:rsidRPr="00264B23">
        <w:t>service</w:t>
      </w:r>
    </w:p>
    <w:p w14:paraId="56D4A158" w14:textId="77777777" w:rsidR="00264B23" w:rsidRPr="00264B23" w:rsidRDefault="00264B23" w:rsidP="00E30E02">
      <w:pPr>
        <w:pStyle w:val="Prrafodelista"/>
        <w:numPr>
          <w:ilvl w:val="1"/>
          <w:numId w:val="6"/>
        </w:numPr>
        <w:rPr>
          <w:b/>
          <w:bCs/>
        </w:rPr>
      </w:pPr>
      <w:r w:rsidRPr="00264B23">
        <w:rPr>
          <w:b/>
          <w:bCs/>
        </w:rPr>
        <w:t>Documento</w:t>
      </w:r>
      <w:r>
        <w:rPr>
          <w:b/>
          <w:bCs/>
        </w:rPr>
        <w:t>:</w:t>
      </w:r>
      <w:r>
        <w:t xml:space="preserve"> Id aleatoria</w:t>
      </w:r>
    </w:p>
    <w:p w14:paraId="318CA1D6" w14:textId="77777777" w:rsidR="00264B23" w:rsidRPr="00264B23" w:rsidRDefault="00264B23" w:rsidP="00E30E02">
      <w:pPr>
        <w:pStyle w:val="Prrafodelista"/>
        <w:numPr>
          <w:ilvl w:val="2"/>
          <w:numId w:val="6"/>
        </w:numPr>
      </w:pPr>
      <w:r w:rsidRPr="00264B23">
        <w:rPr>
          <w:b/>
          <w:bCs/>
        </w:rPr>
        <w:t>Campos</w:t>
      </w:r>
    </w:p>
    <w:p w14:paraId="43A42A78" w14:textId="2EDD13BD" w:rsidR="00264B23" w:rsidRDefault="006778D1" w:rsidP="00E30E02">
      <w:pPr>
        <w:pStyle w:val="Prrafodelista"/>
        <w:numPr>
          <w:ilvl w:val="3"/>
          <w:numId w:val="6"/>
        </w:numPr>
      </w:pPr>
      <w:r>
        <w:t>plateNumber</w:t>
      </w:r>
      <w:r w:rsidR="00264B23">
        <w:t>:string</w:t>
      </w:r>
      <w:r>
        <w:t xml:space="preserve"> (Clave foránea)</w:t>
      </w:r>
    </w:p>
    <w:p w14:paraId="74DC045A" w14:textId="77777777" w:rsidR="00264B23" w:rsidRDefault="00264B23" w:rsidP="00E30E02">
      <w:pPr>
        <w:pStyle w:val="Prrafodelista"/>
        <w:numPr>
          <w:ilvl w:val="3"/>
          <w:numId w:val="6"/>
        </w:numPr>
      </w:pPr>
      <w:r>
        <w:t>date:timestamp</w:t>
      </w:r>
    </w:p>
    <w:p w14:paraId="5E48322F" w14:textId="061E1DD9" w:rsidR="00264B23" w:rsidRDefault="00264B23" w:rsidP="00E30E02">
      <w:pPr>
        <w:pStyle w:val="Prrafodelista"/>
        <w:numPr>
          <w:ilvl w:val="3"/>
          <w:numId w:val="6"/>
        </w:numPr>
      </w:pPr>
      <w:r>
        <w:t>costumer:string</w:t>
      </w:r>
    </w:p>
    <w:p w14:paraId="4C6BBA57" w14:textId="2FF4BCFC" w:rsidR="006778D1" w:rsidRDefault="006778D1" w:rsidP="00E30E02">
      <w:pPr>
        <w:pStyle w:val="Prrafodelista"/>
        <w:numPr>
          <w:ilvl w:val="3"/>
          <w:numId w:val="6"/>
        </w:numPr>
      </w:pPr>
      <w:r>
        <w:t>remarks:string</w:t>
      </w:r>
    </w:p>
    <w:bookmarkEnd w:id="197"/>
    <w:p w14:paraId="5DB6784E" w14:textId="77777777" w:rsidR="00264B23" w:rsidRPr="00264B23" w:rsidRDefault="00264B23" w:rsidP="00264B23">
      <w:pPr>
        <w:rPr>
          <w:b/>
          <w:bCs/>
        </w:rPr>
      </w:pPr>
    </w:p>
    <w:p w14:paraId="0E196141" w14:textId="73202A31" w:rsidR="00E3325C" w:rsidRPr="00E3325C" w:rsidRDefault="00264B23" w:rsidP="00E30E02">
      <w:pPr>
        <w:pStyle w:val="Prrafodelista"/>
        <w:numPr>
          <w:ilvl w:val="0"/>
          <w:numId w:val="6"/>
        </w:numPr>
        <w:rPr>
          <w:b/>
          <w:bCs/>
        </w:rPr>
      </w:pPr>
      <w:r w:rsidRPr="00264B23">
        <w:rPr>
          <w:b/>
          <w:bCs/>
        </w:rPr>
        <w:t>Colección:</w:t>
      </w:r>
      <w:r w:rsidR="00E3325C" w:rsidRPr="00E3325C">
        <w:t xml:space="preserve"> ITV</w:t>
      </w:r>
    </w:p>
    <w:p w14:paraId="2B3C8E62" w14:textId="77777777" w:rsidR="00E3325C" w:rsidRPr="00E3325C" w:rsidRDefault="00264B23" w:rsidP="00E30E02">
      <w:pPr>
        <w:pStyle w:val="Prrafodelista"/>
        <w:numPr>
          <w:ilvl w:val="1"/>
          <w:numId w:val="6"/>
        </w:numPr>
        <w:rPr>
          <w:b/>
          <w:bCs/>
        </w:rPr>
      </w:pPr>
      <w:r w:rsidRPr="00E3325C">
        <w:rPr>
          <w:b/>
          <w:bCs/>
        </w:rPr>
        <w:t>Documento:</w:t>
      </w:r>
      <w:r>
        <w:t xml:space="preserve"> Id aleatoria</w:t>
      </w:r>
    </w:p>
    <w:p w14:paraId="08F1044F" w14:textId="79EDA0F8" w:rsidR="00264B23" w:rsidRDefault="00E3325C" w:rsidP="00E30E02">
      <w:pPr>
        <w:pStyle w:val="Prrafodelista"/>
        <w:numPr>
          <w:ilvl w:val="2"/>
          <w:numId w:val="6"/>
        </w:numPr>
        <w:rPr>
          <w:b/>
          <w:bCs/>
        </w:rPr>
      </w:pPr>
      <w:r>
        <w:rPr>
          <w:b/>
          <w:bCs/>
        </w:rPr>
        <w:t>Campos</w:t>
      </w:r>
    </w:p>
    <w:p w14:paraId="6E061B42" w14:textId="77777777" w:rsidR="00F912DF" w:rsidRDefault="00E3325C" w:rsidP="00E30E02">
      <w:pPr>
        <w:pStyle w:val="Prrafodelista"/>
        <w:numPr>
          <w:ilvl w:val="3"/>
          <w:numId w:val="6"/>
        </w:numPr>
      </w:pPr>
      <w:r w:rsidRPr="00E3325C">
        <w:t>date:timestamp</w:t>
      </w:r>
    </w:p>
    <w:p w14:paraId="0C2F880E" w14:textId="759B9DEA" w:rsidR="00F912DF" w:rsidRPr="00F912DF" w:rsidRDefault="00F912DF" w:rsidP="00E30E02">
      <w:pPr>
        <w:pStyle w:val="Prrafodelista"/>
        <w:numPr>
          <w:ilvl w:val="3"/>
          <w:numId w:val="6"/>
        </w:numPr>
      </w:pPr>
      <w:r w:rsidRPr="00F912DF">
        <w:rPr>
          <w:b/>
          <w:bCs/>
        </w:rPr>
        <w:t>Subcolecciones</w:t>
      </w:r>
    </w:p>
    <w:p w14:paraId="1683462C" w14:textId="694945F9" w:rsidR="00F912DF" w:rsidRPr="00F912DF" w:rsidRDefault="00F912DF" w:rsidP="00E30E02">
      <w:pPr>
        <w:numPr>
          <w:ilvl w:val="4"/>
          <w:numId w:val="6"/>
        </w:numPr>
        <w:contextualSpacing/>
        <w:rPr>
          <w:b/>
          <w:bCs/>
        </w:rPr>
      </w:pPr>
      <w:r>
        <w:rPr>
          <w:b/>
          <w:bCs/>
        </w:rPr>
        <w:lastRenderedPageBreak/>
        <w:t>Vehicle</w:t>
      </w:r>
      <w:r w:rsidRPr="00F912DF">
        <w:rPr>
          <w:b/>
          <w:bCs/>
        </w:rPr>
        <w:t>:</w:t>
      </w:r>
    </w:p>
    <w:p w14:paraId="4527CB98" w14:textId="45748876" w:rsidR="00F912DF" w:rsidRPr="00F912DF" w:rsidRDefault="00F912DF" w:rsidP="00E30E02">
      <w:pPr>
        <w:numPr>
          <w:ilvl w:val="5"/>
          <w:numId w:val="6"/>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22BA563F" w14:textId="77777777" w:rsidR="00F912DF" w:rsidRPr="00F912DF" w:rsidRDefault="00F912DF" w:rsidP="00E30E02">
      <w:pPr>
        <w:numPr>
          <w:ilvl w:val="6"/>
          <w:numId w:val="6"/>
        </w:numPr>
        <w:contextualSpacing/>
        <w:rPr>
          <w:b/>
          <w:bCs/>
        </w:rPr>
      </w:pPr>
      <w:r w:rsidRPr="00F912DF">
        <w:rPr>
          <w:b/>
          <w:bCs/>
        </w:rPr>
        <w:t>Campos</w:t>
      </w:r>
    </w:p>
    <w:p w14:paraId="618B6210" w14:textId="5FA1F7E2" w:rsidR="00F912DF" w:rsidRPr="00F912DF" w:rsidRDefault="00F912DF" w:rsidP="00E30E02">
      <w:pPr>
        <w:numPr>
          <w:ilvl w:val="7"/>
          <w:numId w:val="6"/>
        </w:numPr>
        <w:contextualSpacing/>
      </w:pPr>
      <w:r>
        <w:t>brand</w:t>
      </w:r>
      <w:r w:rsidRPr="00F912DF">
        <w:t>:string</w:t>
      </w:r>
    </w:p>
    <w:p w14:paraId="3B3DDBFA" w14:textId="2C1E3887" w:rsidR="00F912DF" w:rsidRDefault="00F912DF" w:rsidP="00E30E02">
      <w:pPr>
        <w:numPr>
          <w:ilvl w:val="7"/>
          <w:numId w:val="6"/>
        </w:numPr>
        <w:contextualSpacing/>
      </w:pPr>
      <w:r>
        <w:t>model</w:t>
      </w:r>
      <w:r w:rsidRPr="00F912DF">
        <w:t>:string</w:t>
      </w:r>
    </w:p>
    <w:p w14:paraId="7E7305AD" w14:textId="6DF0441E" w:rsidR="00F912DF" w:rsidRDefault="00F912DF" w:rsidP="00E30E02">
      <w:pPr>
        <w:numPr>
          <w:ilvl w:val="7"/>
          <w:numId w:val="6"/>
        </w:numPr>
        <w:contextualSpacing/>
      </w:pPr>
      <w:r>
        <w:t>color:string</w:t>
      </w:r>
    </w:p>
    <w:p w14:paraId="3AA2180A" w14:textId="49ED1C06" w:rsidR="00D97CF2" w:rsidRDefault="00D97CF2" w:rsidP="00E30E02">
      <w:pPr>
        <w:numPr>
          <w:ilvl w:val="7"/>
          <w:numId w:val="6"/>
        </w:numPr>
        <w:contextualSpacing/>
      </w:pPr>
      <w:r>
        <w:t>type:string</w:t>
      </w:r>
    </w:p>
    <w:p w14:paraId="788854C9" w14:textId="77777777" w:rsidR="00D97CF2" w:rsidRPr="00F912DF" w:rsidRDefault="00D97CF2" w:rsidP="00E30E02">
      <w:pPr>
        <w:pStyle w:val="Prrafodelista"/>
        <w:numPr>
          <w:ilvl w:val="4"/>
          <w:numId w:val="6"/>
        </w:numPr>
        <w:rPr>
          <w:b/>
          <w:bCs/>
        </w:rPr>
      </w:pPr>
      <w:r>
        <w:rPr>
          <w:b/>
          <w:bCs/>
        </w:rPr>
        <w:t>Deficiency:</w:t>
      </w:r>
    </w:p>
    <w:p w14:paraId="21298EEB" w14:textId="77777777" w:rsidR="00D97CF2" w:rsidRDefault="00D97CF2" w:rsidP="00E30E02">
      <w:pPr>
        <w:pStyle w:val="Prrafodelista"/>
        <w:numPr>
          <w:ilvl w:val="5"/>
          <w:numId w:val="6"/>
        </w:numPr>
        <w:rPr>
          <w:b/>
          <w:bCs/>
        </w:rPr>
      </w:pPr>
      <w:r w:rsidRPr="00F912DF">
        <w:rPr>
          <w:b/>
          <w:bCs/>
        </w:rPr>
        <w:t>Documento:</w:t>
      </w:r>
      <w:r>
        <w:t xml:space="preserve"> Id deficiency</w:t>
      </w:r>
    </w:p>
    <w:p w14:paraId="525C966D" w14:textId="77777777" w:rsidR="00D97CF2" w:rsidRPr="00F912DF" w:rsidRDefault="00D97CF2" w:rsidP="00E30E02">
      <w:pPr>
        <w:pStyle w:val="Prrafodelista"/>
        <w:numPr>
          <w:ilvl w:val="6"/>
          <w:numId w:val="6"/>
        </w:numPr>
        <w:rPr>
          <w:b/>
          <w:bCs/>
        </w:rPr>
      </w:pPr>
      <w:r w:rsidRPr="00F912DF">
        <w:rPr>
          <w:b/>
          <w:bCs/>
        </w:rPr>
        <w:t>Campos</w:t>
      </w:r>
    </w:p>
    <w:p w14:paraId="4503B142" w14:textId="77777777" w:rsidR="00D97CF2" w:rsidRPr="00F912DF" w:rsidRDefault="00D97CF2" w:rsidP="00E30E02">
      <w:pPr>
        <w:pStyle w:val="Prrafodelista"/>
        <w:numPr>
          <w:ilvl w:val="7"/>
          <w:numId w:val="6"/>
        </w:numPr>
      </w:pPr>
      <w:r>
        <w:t>description</w:t>
      </w:r>
      <w:r w:rsidRPr="00F912DF">
        <w:t>:string</w:t>
      </w:r>
    </w:p>
    <w:p w14:paraId="6A431920" w14:textId="2511450A" w:rsidR="00D97CF2" w:rsidRDefault="00D97CF2" w:rsidP="00E30E02">
      <w:pPr>
        <w:pStyle w:val="Prrafodelista"/>
        <w:numPr>
          <w:ilvl w:val="7"/>
          <w:numId w:val="6"/>
        </w:numPr>
      </w:pPr>
      <w:r>
        <w:t>fixed:boolean</w:t>
      </w:r>
    </w:p>
    <w:p w14:paraId="229262D5" w14:textId="56D57E5F" w:rsidR="006778D1" w:rsidRDefault="006778D1" w:rsidP="00E30E02">
      <w:pPr>
        <w:pStyle w:val="Prrafodelista"/>
        <w:numPr>
          <w:ilvl w:val="7"/>
          <w:numId w:val="6"/>
        </w:numPr>
      </w:pPr>
      <w:r>
        <w:t>severity:string</w:t>
      </w:r>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E30E02">
      <w:pPr>
        <w:pStyle w:val="Prrafodelista"/>
        <w:numPr>
          <w:ilvl w:val="0"/>
          <w:numId w:val="6"/>
        </w:numPr>
        <w:rPr>
          <w:b/>
          <w:bCs/>
        </w:rPr>
      </w:pPr>
      <w:r w:rsidRPr="00264B23">
        <w:rPr>
          <w:b/>
          <w:bCs/>
        </w:rPr>
        <w:t>Colección:</w:t>
      </w:r>
      <w:r>
        <w:rPr>
          <w:b/>
          <w:bCs/>
        </w:rPr>
        <w:t xml:space="preserve"> </w:t>
      </w:r>
      <w:r w:rsidRPr="00D97CF2">
        <w:t>Vehicle_ITV</w:t>
      </w:r>
    </w:p>
    <w:p w14:paraId="030C4E36" w14:textId="77777777" w:rsidR="00D97CF2" w:rsidRPr="00E3325C" w:rsidRDefault="00D97CF2" w:rsidP="00E30E02">
      <w:pPr>
        <w:pStyle w:val="Prrafodelista"/>
        <w:numPr>
          <w:ilvl w:val="1"/>
          <w:numId w:val="6"/>
        </w:numPr>
        <w:rPr>
          <w:b/>
          <w:bCs/>
        </w:rPr>
      </w:pPr>
      <w:r w:rsidRPr="00E3325C">
        <w:rPr>
          <w:b/>
          <w:bCs/>
        </w:rPr>
        <w:t>Documento:</w:t>
      </w:r>
      <w:r>
        <w:t xml:space="preserve"> Id aleatoria</w:t>
      </w:r>
    </w:p>
    <w:p w14:paraId="33A119EC" w14:textId="1DE65B83" w:rsidR="00D97CF2" w:rsidRPr="003F69D6" w:rsidRDefault="00D97CF2" w:rsidP="00E30E02">
      <w:pPr>
        <w:pStyle w:val="Prrafodelista"/>
        <w:numPr>
          <w:ilvl w:val="2"/>
          <w:numId w:val="6"/>
        </w:numPr>
        <w:rPr>
          <w:b/>
          <w:bCs/>
        </w:rPr>
      </w:pPr>
      <w:r>
        <w:rPr>
          <w:b/>
          <w:bCs/>
        </w:rPr>
        <w:t>Campos</w:t>
      </w:r>
    </w:p>
    <w:p w14:paraId="1B3AEB66" w14:textId="4382FAD4" w:rsidR="00D97CF2" w:rsidRDefault="003F69D6" w:rsidP="00E30E02">
      <w:pPr>
        <w:pStyle w:val="Prrafodelista"/>
        <w:numPr>
          <w:ilvl w:val="3"/>
          <w:numId w:val="6"/>
        </w:numPr>
      </w:pPr>
      <w:r>
        <w:t>plateNumber:String</w:t>
      </w:r>
      <w:r w:rsidR="006778D1">
        <w:t>(Clave foránea)</w:t>
      </w:r>
    </w:p>
    <w:p w14:paraId="216AF241" w14:textId="77777777" w:rsidR="006778D1" w:rsidRDefault="003F69D6" w:rsidP="00E30E02">
      <w:pPr>
        <w:pStyle w:val="Prrafodelista"/>
        <w:numPr>
          <w:ilvl w:val="3"/>
          <w:numId w:val="6"/>
        </w:numPr>
      </w:pPr>
      <w:r>
        <w:t>id_ITV:String</w:t>
      </w:r>
      <w:r w:rsidR="006778D1">
        <w:t>(Clave foránea)</w:t>
      </w:r>
    </w:p>
    <w:p w14:paraId="5DC059FC" w14:textId="6151FD30" w:rsidR="002716A0" w:rsidRPr="002716A0" w:rsidRDefault="002716A0" w:rsidP="00E30E02">
      <w:pPr>
        <w:pStyle w:val="Prrafodelista"/>
        <w:numPr>
          <w:ilvl w:val="3"/>
          <w:numId w:val="6"/>
        </w:numPr>
      </w:pPr>
      <w:r w:rsidRPr="002716A0">
        <w:t>result_vehicle:Boolean</w:t>
      </w:r>
    </w:p>
    <w:p w14:paraId="09E57718" w14:textId="77777777" w:rsidR="002716A0" w:rsidRPr="002716A0" w:rsidRDefault="002716A0" w:rsidP="002716A0">
      <w:pPr>
        <w:pStyle w:val="Prrafodelista"/>
        <w:ind w:left="2520"/>
      </w:pPr>
    </w:p>
    <w:p w14:paraId="391F86EE" w14:textId="703A6283" w:rsidR="00D97CF2" w:rsidRPr="00F912DF" w:rsidRDefault="00D97CF2" w:rsidP="00E30E02">
      <w:pPr>
        <w:pStyle w:val="Prrafodelista"/>
        <w:numPr>
          <w:ilvl w:val="0"/>
          <w:numId w:val="6"/>
        </w:numPr>
        <w:rPr>
          <w:b/>
          <w:bCs/>
        </w:rPr>
      </w:pPr>
      <w:r>
        <w:rPr>
          <w:b/>
          <w:bCs/>
        </w:rPr>
        <w:t xml:space="preserve">Colección: </w:t>
      </w:r>
      <w:r w:rsidRPr="00D97CF2">
        <w:t>Deficiency</w:t>
      </w:r>
    </w:p>
    <w:p w14:paraId="09883108" w14:textId="09DA5DE7" w:rsidR="00D97CF2" w:rsidRDefault="00D97CF2" w:rsidP="00E30E02">
      <w:pPr>
        <w:pStyle w:val="Prrafodelista"/>
        <w:numPr>
          <w:ilvl w:val="1"/>
          <w:numId w:val="6"/>
        </w:numPr>
        <w:rPr>
          <w:b/>
          <w:bCs/>
        </w:rPr>
      </w:pPr>
      <w:r w:rsidRPr="00F912DF">
        <w:rPr>
          <w:b/>
          <w:bCs/>
        </w:rPr>
        <w:t>Documento:</w:t>
      </w:r>
      <w:r>
        <w:t xml:space="preserve"> Id </w:t>
      </w:r>
      <w:r w:rsidR="003F69D6">
        <w:t>aleatoria</w:t>
      </w:r>
    </w:p>
    <w:p w14:paraId="48CDA7D8" w14:textId="77777777" w:rsidR="00D97CF2" w:rsidRPr="00F912DF" w:rsidRDefault="00D97CF2" w:rsidP="00E30E02">
      <w:pPr>
        <w:pStyle w:val="Prrafodelista"/>
        <w:numPr>
          <w:ilvl w:val="2"/>
          <w:numId w:val="6"/>
        </w:numPr>
        <w:rPr>
          <w:b/>
          <w:bCs/>
        </w:rPr>
      </w:pPr>
      <w:r w:rsidRPr="00F912DF">
        <w:rPr>
          <w:b/>
          <w:bCs/>
        </w:rPr>
        <w:t>Campos</w:t>
      </w:r>
    </w:p>
    <w:p w14:paraId="05DCD720" w14:textId="1EDC7CF5" w:rsidR="003F69D6" w:rsidRDefault="003F69D6" w:rsidP="00E30E02">
      <w:pPr>
        <w:pStyle w:val="Prrafodelista"/>
        <w:numPr>
          <w:ilvl w:val="3"/>
          <w:numId w:val="6"/>
        </w:numPr>
      </w:pPr>
      <w:r>
        <w:t>plateNumber:string</w:t>
      </w:r>
      <w:r w:rsidR="006778D1">
        <w:t>(Clave foránea)</w:t>
      </w:r>
    </w:p>
    <w:p w14:paraId="14ACDC31" w14:textId="59E6C9E9" w:rsidR="00D97CF2" w:rsidRPr="00F912DF" w:rsidRDefault="00D97CF2" w:rsidP="00E30E02">
      <w:pPr>
        <w:pStyle w:val="Prrafodelista"/>
        <w:numPr>
          <w:ilvl w:val="3"/>
          <w:numId w:val="6"/>
        </w:numPr>
      </w:pPr>
      <w:r>
        <w:t>description</w:t>
      </w:r>
      <w:r w:rsidRPr="00F912DF">
        <w:t>:string</w:t>
      </w:r>
    </w:p>
    <w:p w14:paraId="46880BA8" w14:textId="77777777" w:rsidR="00D97CF2" w:rsidRDefault="00D97CF2" w:rsidP="00E30E02">
      <w:pPr>
        <w:pStyle w:val="Prrafodelista"/>
        <w:numPr>
          <w:ilvl w:val="3"/>
          <w:numId w:val="6"/>
        </w:numPr>
      </w:pPr>
      <w:r>
        <w:t>severity</w:t>
      </w:r>
      <w:r w:rsidRPr="00F912DF">
        <w:t>:strin</w:t>
      </w:r>
      <w:r>
        <w:t>g</w:t>
      </w:r>
    </w:p>
    <w:p w14:paraId="6C340D49" w14:textId="77777777" w:rsidR="00D97CF2" w:rsidRDefault="00D97CF2" w:rsidP="00E30E02">
      <w:pPr>
        <w:pStyle w:val="Prrafodelista"/>
        <w:numPr>
          <w:ilvl w:val="3"/>
          <w:numId w:val="6"/>
        </w:numPr>
      </w:pPr>
      <w:r>
        <w:t>solution:string</w:t>
      </w:r>
    </w:p>
    <w:p w14:paraId="23EEA0E2" w14:textId="7FB8BACC" w:rsidR="00D97CF2" w:rsidRDefault="00D97CF2" w:rsidP="00E30E02">
      <w:pPr>
        <w:pStyle w:val="Prrafodelista"/>
        <w:numPr>
          <w:ilvl w:val="3"/>
          <w:numId w:val="6"/>
        </w:numPr>
      </w:pPr>
      <w:r>
        <w:t>fixed:boolean</w:t>
      </w:r>
    </w:p>
    <w:p w14:paraId="6CE3255C" w14:textId="630B68F5" w:rsidR="003F69D6" w:rsidRDefault="003F69D6" w:rsidP="00E30E02">
      <w:pPr>
        <w:pStyle w:val="Prrafodelista"/>
        <w:numPr>
          <w:ilvl w:val="3"/>
          <w:numId w:val="6"/>
        </w:numPr>
      </w:pPr>
      <w:r>
        <w:t>fixedDate:timestamp</w:t>
      </w:r>
    </w:p>
    <w:p w14:paraId="124C0706" w14:textId="2B67BEED" w:rsidR="00D97CF2" w:rsidRDefault="003F69D6" w:rsidP="00E30E02">
      <w:pPr>
        <w:pStyle w:val="Prrafodelista"/>
        <w:numPr>
          <w:ilvl w:val="3"/>
          <w:numId w:val="6"/>
        </w:numPr>
      </w:pPr>
      <w:r>
        <w:t>date:string</w:t>
      </w:r>
    </w:p>
    <w:p w14:paraId="461460CA" w14:textId="77777777" w:rsidR="003F69D6" w:rsidRDefault="003F69D6" w:rsidP="003F69D6"/>
    <w:p w14:paraId="6D9C0742" w14:textId="67BD6D76" w:rsidR="003F69D6" w:rsidRPr="00F912DF" w:rsidRDefault="003F69D6" w:rsidP="00E30E02">
      <w:pPr>
        <w:pStyle w:val="Prrafodelista"/>
        <w:numPr>
          <w:ilvl w:val="0"/>
          <w:numId w:val="6"/>
        </w:numPr>
        <w:rPr>
          <w:b/>
          <w:bCs/>
        </w:rPr>
      </w:pPr>
      <w:r>
        <w:rPr>
          <w:b/>
          <w:bCs/>
        </w:rPr>
        <w:lastRenderedPageBreak/>
        <w:t xml:space="preserve">Colección: </w:t>
      </w:r>
      <w:r>
        <w:t>Alert</w:t>
      </w:r>
    </w:p>
    <w:p w14:paraId="15CF6764" w14:textId="2895BAFB" w:rsidR="003F69D6" w:rsidRDefault="003F69D6" w:rsidP="00E30E02">
      <w:pPr>
        <w:pStyle w:val="Prrafodelista"/>
        <w:numPr>
          <w:ilvl w:val="1"/>
          <w:numId w:val="6"/>
        </w:numPr>
        <w:rPr>
          <w:b/>
          <w:bCs/>
        </w:rPr>
      </w:pPr>
      <w:r w:rsidRPr="00F912DF">
        <w:rPr>
          <w:b/>
          <w:bCs/>
        </w:rPr>
        <w:t>Documento:</w:t>
      </w:r>
      <w:r>
        <w:t xml:space="preserve"> Id aleatoria</w:t>
      </w:r>
    </w:p>
    <w:p w14:paraId="50BE16E8" w14:textId="77777777" w:rsidR="003F69D6" w:rsidRPr="00F912DF" w:rsidRDefault="003F69D6" w:rsidP="00E30E02">
      <w:pPr>
        <w:pStyle w:val="Prrafodelista"/>
        <w:numPr>
          <w:ilvl w:val="2"/>
          <w:numId w:val="6"/>
        </w:numPr>
        <w:rPr>
          <w:b/>
          <w:bCs/>
        </w:rPr>
      </w:pPr>
      <w:r w:rsidRPr="00F912DF">
        <w:rPr>
          <w:b/>
          <w:bCs/>
        </w:rPr>
        <w:t>Campos</w:t>
      </w:r>
    </w:p>
    <w:p w14:paraId="16C3944A" w14:textId="4717C5B6" w:rsidR="007029DE" w:rsidRDefault="007029DE" w:rsidP="00E30E02">
      <w:pPr>
        <w:pStyle w:val="Prrafodelista"/>
        <w:numPr>
          <w:ilvl w:val="3"/>
          <w:numId w:val="6"/>
        </w:numPr>
      </w:pPr>
      <w:r>
        <w:t>plateNumber:string(Clave foránea)</w:t>
      </w:r>
    </w:p>
    <w:p w14:paraId="2781A93C" w14:textId="557F7BF7" w:rsidR="003F69D6" w:rsidRPr="00F912DF" w:rsidRDefault="003F69D6" w:rsidP="00E30E02">
      <w:pPr>
        <w:pStyle w:val="Prrafodelista"/>
        <w:numPr>
          <w:ilvl w:val="3"/>
          <w:numId w:val="6"/>
        </w:numPr>
      </w:pPr>
      <w:r>
        <w:t>description</w:t>
      </w:r>
      <w:r w:rsidRPr="00F912DF">
        <w:t>:string</w:t>
      </w:r>
    </w:p>
    <w:p w14:paraId="34462C4D" w14:textId="77777777" w:rsidR="003F69D6" w:rsidRDefault="003F69D6" w:rsidP="00E30E02">
      <w:pPr>
        <w:pStyle w:val="Prrafodelista"/>
        <w:numPr>
          <w:ilvl w:val="3"/>
          <w:numId w:val="6"/>
        </w:numPr>
      </w:pPr>
      <w:r>
        <w:t>severity</w:t>
      </w:r>
      <w:r w:rsidRPr="00F912DF">
        <w:t>:strin</w:t>
      </w:r>
      <w:r>
        <w:t>g</w:t>
      </w:r>
    </w:p>
    <w:p w14:paraId="031E6715" w14:textId="77777777" w:rsidR="003F69D6" w:rsidRDefault="003F69D6" w:rsidP="00E30E02">
      <w:pPr>
        <w:pStyle w:val="Prrafodelista"/>
        <w:numPr>
          <w:ilvl w:val="3"/>
          <w:numId w:val="6"/>
        </w:numPr>
      </w:pPr>
      <w:r>
        <w:t>solution:string</w:t>
      </w:r>
    </w:p>
    <w:p w14:paraId="406553B1" w14:textId="77777777" w:rsidR="003F69D6" w:rsidRDefault="003F69D6" w:rsidP="00E30E02">
      <w:pPr>
        <w:pStyle w:val="Prrafodelista"/>
        <w:numPr>
          <w:ilvl w:val="3"/>
          <w:numId w:val="6"/>
        </w:numPr>
      </w:pPr>
      <w:r>
        <w:t>fixed:boolean</w:t>
      </w:r>
    </w:p>
    <w:p w14:paraId="0A487696" w14:textId="77777777" w:rsidR="003F69D6" w:rsidRDefault="003F69D6" w:rsidP="00E30E02">
      <w:pPr>
        <w:pStyle w:val="Prrafodelista"/>
        <w:numPr>
          <w:ilvl w:val="3"/>
          <w:numId w:val="6"/>
        </w:numPr>
      </w:pPr>
      <w:r>
        <w:t>fixedDate:timestamp</w:t>
      </w:r>
    </w:p>
    <w:p w14:paraId="4D114A99" w14:textId="2A6E5A85" w:rsidR="003F69D6" w:rsidRDefault="003F69D6" w:rsidP="00E30E02">
      <w:pPr>
        <w:pStyle w:val="Prrafodelista"/>
        <w:numPr>
          <w:ilvl w:val="3"/>
          <w:numId w:val="6"/>
        </w:numPr>
      </w:pPr>
      <w:r>
        <w:t>date:string</w:t>
      </w:r>
    </w:p>
    <w:p w14:paraId="66937788" w14:textId="77777777" w:rsidR="002716A0" w:rsidRPr="00F912DF" w:rsidRDefault="002716A0" w:rsidP="002716A0"/>
    <w:p w14:paraId="5EE9A287" w14:textId="62DBEF97" w:rsidR="002716A0" w:rsidRPr="00F912DF" w:rsidRDefault="002716A0" w:rsidP="00E30E02">
      <w:pPr>
        <w:pStyle w:val="Prrafodelista"/>
        <w:numPr>
          <w:ilvl w:val="0"/>
          <w:numId w:val="6"/>
        </w:numPr>
        <w:rPr>
          <w:b/>
          <w:bCs/>
        </w:rPr>
      </w:pPr>
      <w:r>
        <w:rPr>
          <w:b/>
          <w:bCs/>
        </w:rPr>
        <w:t>Colección:</w:t>
      </w:r>
      <w:r w:rsidR="006778D1">
        <w:t xml:space="preserve"> inventory</w:t>
      </w:r>
    </w:p>
    <w:p w14:paraId="440CFB18" w14:textId="77777777" w:rsidR="002716A0" w:rsidRDefault="002716A0" w:rsidP="00E30E02">
      <w:pPr>
        <w:pStyle w:val="Prrafodelista"/>
        <w:numPr>
          <w:ilvl w:val="1"/>
          <w:numId w:val="6"/>
        </w:numPr>
        <w:rPr>
          <w:b/>
          <w:bCs/>
        </w:rPr>
      </w:pPr>
      <w:r w:rsidRPr="00F912DF">
        <w:rPr>
          <w:b/>
          <w:bCs/>
        </w:rPr>
        <w:t>Documento:</w:t>
      </w:r>
      <w:r>
        <w:t xml:space="preserve"> Id aleatoria</w:t>
      </w:r>
    </w:p>
    <w:p w14:paraId="4109B0B2" w14:textId="77777777" w:rsidR="002716A0" w:rsidRPr="00F912DF" w:rsidRDefault="002716A0" w:rsidP="00E30E02">
      <w:pPr>
        <w:pStyle w:val="Prrafodelista"/>
        <w:numPr>
          <w:ilvl w:val="2"/>
          <w:numId w:val="6"/>
        </w:numPr>
        <w:rPr>
          <w:b/>
          <w:bCs/>
        </w:rPr>
      </w:pPr>
      <w:r w:rsidRPr="00F912DF">
        <w:rPr>
          <w:b/>
          <w:bCs/>
        </w:rPr>
        <w:t>Campos</w:t>
      </w:r>
    </w:p>
    <w:p w14:paraId="78838AED" w14:textId="5FAEEC5D" w:rsidR="007029DE" w:rsidRDefault="007029DE" w:rsidP="00E30E02">
      <w:pPr>
        <w:pStyle w:val="Prrafodelista"/>
        <w:numPr>
          <w:ilvl w:val="3"/>
          <w:numId w:val="6"/>
        </w:numPr>
      </w:pPr>
      <w:r>
        <w:t>plateNumber:string(Clave foránea)</w:t>
      </w:r>
    </w:p>
    <w:p w14:paraId="66FBAF79" w14:textId="6620199D" w:rsidR="002716A0" w:rsidRDefault="002716A0" w:rsidP="00E30E02">
      <w:pPr>
        <w:pStyle w:val="Prrafodelista"/>
        <w:numPr>
          <w:ilvl w:val="3"/>
          <w:numId w:val="6"/>
        </w:numPr>
      </w:pPr>
      <w:r>
        <w:t>name:string</w:t>
      </w:r>
    </w:p>
    <w:p w14:paraId="5BDDA049" w14:textId="120B949D" w:rsidR="00CD2D06" w:rsidRDefault="002716A0" w:rsidP="00E30E02">
      <w:pPr>
        <w:pStyle w:val="Prrafodelista"/>
        <w:numPr>
          <w:ilvl w:val="3"/>
          <w:numId w:val="6"/>
        </w:numPr>
      </w:pPr>
      <w:r>
        <w:t>description</w:t>
      </w:r>
      <w:r w:rsidRPr="00F912DF">
        <w:t>:string</w:t>
      </w:r>
    </w:p>
    <w:p w14:paraId="3FA0DCE8" w14:textId="35F03507" w:rsidR="00873F48" w:rsidRPr="002A50E1" w:rsidRDefault="002F183E" w:rsidP="006F6576">
      <w:pPr>
        <w:pStyle w:val="Ttulo2"/>
      </w:pPr>
      <w:bookmarkStart w:id="198" w:name="_Toc121742315"/>
      <w:bookmarkStart w:id="199" w:name="_Toc121745447"/>
      <w:r w:rsidRPr="002A50E1">
        <w:t>Implementación de la autenticación y registro</w:t>
      </w:r>
      <w:bookmarkEnd w:id="198"/>
      <w:bookmarkEnd w:id="199"/>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Firestore auth. Se ha utilizado la documentación de Firebase para implementarlo. </w:t>
      </w:r>
      <w:hyperlink r:id="rId32" w:history="1">
        <w:r w:rsidRPr="002A50E1">
          <w:rPr>
            <w:rStyle w:val="Hipervnculo"/>
          </w:rPr>
          <w:t>https://firebase.google.com/docs/auth</w:t>
        </w:r>
      </w:hyperlink>
      <w:r>
        <w:t>.</w:t>
      </w:r>
    </w:p>
    <w:p w14:paraId="2C70A2A9" w14:textId="51A3DE99" w:rsidR="002A50E1" w:rsidRDefault="002A50E1" w:rsidP="002A50E1">
      <w:r>
        <w:lastRenderedPageBreak/>
        <w:t>La aplicación puede estar en castellano e inglés, ya que se han traducido cada una de las cadenas de texto con el sistema de android studio,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0" w:name="_Toc121742316"/>
      <w:bookmarkStart w:id="201" w:name="_Toc121745448"/>
      <w:r w:rsidRPr="00A55224">
        <w:t>Menú de navegación de fragmentos</w:t>
      </w:r>
      <w:bookmarkEnd w:id="200"/>
      <w:bookmarkEnd w:id="201"/>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Mediante la implementación del menú inferior podemos navegar entre los fragmentos, que aparecen en un frame central manteniendo los menús superior e inferior, y el botón flotante para agregar registros.</w:t>
      </w:r>
    </w:p>
    <w:p w14:paraId="2C060A41" w14:textId="2DE607A6" w:rsidR="00A55224" w:rsidRPr="00A55224" w:rsidRDefault="00A55224" w:rsidP="006F6576">
      <w:pPr>
        <w:pStyle w:val="Ttulo2"/>
      </w:pPr>
      <w:bookmarkStart w:id="202" w:name="_Toc121742317"/>
      <w:bookmarkStart w:id="203" w:name="_Toc121745449"/>
      <w:r w:rsidRPr="00A55224">
        <w:t>Barra superior de información y navegación</w:t>
      </w:r>
      <w:bookmarkEnd w:id="202"/>
      <w:bookmarkEnd w:id="203"/>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lastRenderedPageBreak/>
        <w:t>En la barra superior podemos encontrarnos un botón para desloguear y volver a la actividad de autenticación. El icono de avisos con un contador de avisos implementado. También aparece el título de la aplicación y la dirección de correo electrónico del usuario que está logueado.</w:t>
      </w:r>
    </w:p>
    <w:p w14:paraId="3523C643" w14:textId="77D6CF07" w:rsidR="00DE1511" w:rsidRDefault="00DE1511" w:rsidP="007029DE"/>
    <w:p w14:paraId="06D142AC" w14:textId="4DAABE05" w:rsidR="00DE1511" w:rsidRDefault="00DE1511" w:rsidP="007029DE"/>
    <w:p w14:paraId="2A48A26E" w14:textId="3F8C1CEB" w:rsidR="00DE1511" w:rsidRDefault="00DE1511" w:rsidP="007029DE"/>
    <w:p w14:paraId="2FAC6189" w14:textId="71086AED" w:rsidR="00DE1511" w:rsidRPr="002D10D1" w:rsidRDefault="00DE1511" w:rsidP="006F6576">
      <w:pPr>
        <w:pStyle w:val="Ttulo2"/>
      </w:pPr>
      <w:bookmarkStart w:id="204" w:name="_Toc121742318"/>
      <w:bookmarkStart w:id="205" w:name="_Toc121745450"/>
      <w:r w:rsidRPr="002D10D1">
        <w:t>Pantallas de detalle de registros</w:t>
      </w:r>
      <w:bookmarkEnd w:id="204"/>
      <w:bookmarkEnd w:id="205"/>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6F6576">
      <w:pPr>
        <w:pStyle w:val="Ttulo2"/>
      </w:pPr>
      <w:bookmarkStart w:id="206" w:name="_Toc121742319"/>
      <w:bookmarkStart w:id="207" w:name="_Toc121745451"/>
      <w:r w:rsidRPr="002D10D1">
        <w:lastRenderedPageBreak/>
        <w:t>Pantallas de formularios de registro</w:t>
      </w:r>
      <w:bookmarkEnd w:id="206"/>
      <w:bookmarkEnd w:id="207"/>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08" w:name="_Despliegue_y_pruebas"/>
      <w:bookmarkStart w:id="209" w:name="_Toc120229175"/>
      <w:bookmarkStart w:id="210" w:name="_Toc121745452"/>
      <w:bookmarkEnd w:id="208"/>
      <w:r>
        <w:t>Despliegue y pruebas</w:t>
      </w:r>
      <w:bookmarkEnd w:id="209"/>
      <w:bookmarkEnd w:id="210"/>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r w:rsidRPr="00086CF2">
              <w:rPr>
                <w:b/>
                <w:bCs/>
              </w:rPr>
              <w:t>Nº</w:t>
            </w:r>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Debe aparecer la actividad de login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login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vehiculos, servicios, personal, inventario, ITV y alertas.</w:t>
            </w:r>
          </w:p>
          <w:p w14:paraId="5B01B924" w14:textId="7547F15C" w:rsidR="00912858" w:rsidRPr="00912858" w:rsidRDefault="00912858" w:rsidP="00912858">
            <w:pPr>
              <w:jc w:val="left"/>
              <w:rPr>
                <w:b/>
                <w:bCs/>
                <w:u w:val="single"/>
              </w:rPr>
            </w:pPr>
            <w:r w:rsidRPr="00912858">
              <w:rPr>
                <w:b/>
                <w:bCs/>
                <w:u w:val="single"/>
              </w:rPr>
              <w:lastRenderedPageBreak/>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7E763F11" w:rsidR="00CD2D06" w:rsidRDefault="00CD2D06" w:rsidP="00E30E02">
      <w:pPr>
        <w:pStyle w:val="Ttulo1"/>
        <w:numPr>
          <w:ilvl w:val="0"/>
          <w:numId w:val="1"/>
        </w:numPr>
      </w:pPr>
      <w:bookmarkStart w:id="211" w:name="_Conclusiones"/>
      <w:bookmarkStart w:id="212" w:name="_Toc120229176"/>
      <w:bookmarkStart w:id="213" w:name="_Toc121745453"/>
      <w:bookmarkEnd w:id="211"/>
      <w:r>
        <w:t>Conclusiones</w:t>
      </w:r>
      <w:bookmarkEnd w:id="212"/>
      <w:bookmarkEnd w:id="213"/>
    </w:p>
    <w:p w14:paraId="0B009135" w14:textId="0CA18E0B" w:rsidR="00E23642" w:rsidRDefault="00E23642" w:rsidP="00E23642">
      <w:r>
        <w:t xml:space="preserve">Como conclusiones finales podemos hablar de varios puntos </w:t>
      </w:r>
      <w:r w:rsidR="00FF667E">
        <w:t>que se van a desarrollar a continuación.</w:t>
      </w:r>
    </w:p>
    <w:p w14:paraId="1D32CB7E" w14:textId="29831992" w:rsidR="00FF667E" w:rsidRDefault="00FF667E" w:rsidP="00E23642">
      <w:r>
        <w:t xml:space="preserve">Las </w:t>
      </w:r>
      <w:r w:rsidRPr="00FF667E">
        <w:rPr>
          <w:b/>
          <w:bCs/>
        </w:rPr>
        <w:t>herramientas</w:t>
      </w:r>
      <w:r>
        <w:t xml:space="preserve"> escogidas han sido las adecuadas y no es algo difícil en este caso ya que son casi todas gratuitas, y bastante sencillas de utilizar.</w:t>
      </w:r>
    </w:p>
    <w:p w14:paraId="195E6E42" w14:textId="2CD2FE9C" w:rsidR="00CD2D06" w:rsidRDefault="00FF667E" w:rsidP="00E23642">
      <w:r>
        <w:t xml:space="preserve">Respecto a </w:t>
      </w:r>
      <w:r w:rsidR="00E23642">
        <w:t xml:space="preserve">la </w:t>
      </w:r>
      <w:r w:rsidR="00E23642" w:rsidRPr="00FF667E">
        <w:rPr>
          <w:b/>
          <w:bCs/>
        </w:rPr>
        <w:t>planificación y la estimación de recursos</w:t>
      </w:r>
      <w:r w:rsidR="00E23642">
        <w:t xml:space="preserve"> es de las partes más importantes de un proyecto. Hay que planificar el tiempo que se va a tardar en hacer un proyecto planteado a partir de los objetivos y sin experiencia en esto no es algo fácil de hacer. Hay que saber cuanto tiempo va a llevar hacer cada uno de los requisitos con el equipo de desarrollo de que se dispone, ya que se dan unos plazos con los clientes. En este proyecto se ha tardado mucho más del tiempo estimado, debido a la falta de experiencia y conocimientos en el ámbito de Android. </w:t>
      </w:r>
    </w:p>
    <w:p w14:paraId="357E6C82" w14:textId="5FBE6833" w:rsidR="00FF667E" w:rsidRDefault="00FF667E" w:rsidP="00E23642">
      <w:r>
        <w:t>Debido a esto último no se han podido alcanzar todos los objetivos planteados, ya que ha llevado más de la cuenta aprender y afianzar muchos de los conocimientos necesarios para llevarlos a cabo.</w:t>
      </w:r>
    </w:p>
    <w:p w14:paraId="26B060AB" w14:textId="493968C8" w:rsidR="00FF667E" w:rsidRDefault="00FF667E" w:rsidP="00E23642">
      <w:r>
        <w:t>Después de realizar este proyecto he podido aprender como funciona la elaboración de un proyecto real, su documentación y como llevar a cabo la planificación y desarrollo del mismo.</w:t>
      </w:r>
    </w:p>
    <w:p w14:paraId="381FC448" w14:textId="4ACF332B" w:rsidR="00FF667E" w:rsidRDefault="00FF667E" w:rsidP="00E23642">
      <w:r>
        <w:lastRenderedPageBreak/>
        <w:t xml:space="preserve">Se ha adquirido experiencia en el sistema de datos Firestore, el cual está basado en </w:t>
      </w:r>
      <w:r w:rsidR="001155DC">
        <w:t>JSON</w:t>
      </w:r>
      <w:r>
        <w:t xml:space="preserve"> y funciona en texto plano con documentos anidados, y las relaciones y consultas son totalmente diferentes al modelo relacional. </w:t>
      </w:r>
    </w:p>
    <w:p w14:paraId="1D3D1C32" w14:textId="73F0D5ED" w:rsidR="003B0CF7" w:rsidRDefault="00FF667E" w:rsidP="00E23642">
      <w:r>
        <w:t>También se ha adquirido conocimientos en el IDE Android Studio, en programación Kotlin y aprendidos muchos conceptos nuevos de programación para el sistema operativo Android.</w:t>
      </w:r>
    </w:p>
    <w:p w14:paraId="794BC886" w14:textId="77777777" w:rsidR="002D10D1" w:rsidRDefault="002D10D1" w:rsidP="00E23642"/>
    <w:p w14:paraId="70D004BF" w14:textId="4D32148A" w:rsidR="00CD2D06" w:rsidRDefault="00CD2D06" w:rsidP="00E30E02">
      <w:pPr>
        <w:pStyle w:val="Ttulo1"/>
        <w:numPr>
          <w:ilvl w:val="0"/>
          <w:numId w:val="1"/>
        </w:numPr>
      </w:pPr>
      <w:bookmarkStart w:id="214" w:name="_Toc120229177"/>
      <w:bookmarkStart w:id="215" w:name="_Toc121745454"/>
      <w:r>
        <w:t>Vías futuras</w:t>
      </w:r>
      <w:bookmarkEnd w:id="214"/>
      <w:bookmarkEnd w:id="215"/>
    </w:p>
    <w:p w14:paraId="154AD989" w14:textId="373F787B" w:rsidR="00801E6A" w:rsidRDefault="00801E6A" w:rsidP="00801E6A">
      <w:r>
        <w:t xml:space="preserve">En las </w:t>
      </w:r>
      <w:r w:rsidR="003B0CF7">
        <w:t>vías</w:t>
      </w:r>
      <w:r>
        <w:t xml:space="preserve"> futuras se hará lo siguiente para mejorar la aplicación:</w:t>
      </w:r>
    </w:p>
    <w:p w14:paraId="02D5B4AC" w14:textId="6C57D3B4" w:rsidR="003B0CF7" w:rsidRDefault="003B0CF7" w:rsidP="00E30E02">
      <w:pPr>
        <w:pStyle w:val="Prrafodelista"/>
        <w:numPr>
          <w:ilvl w:val="0"/>
          <w:numId w:val="12"/>
        </w:numPr>
      </w:pPr>
      <w:r>
        <w:t>Mejora de la interfaz en general, aplicando el estándar de diseño Material3 en las partes que falten</w:t>
      </w:r>
    </w:p>
    <w:p w14:paraId="00618326" w14:textId="6CBDF617" w:rsidR="003B0CF7" w:rsidRDefault="003B0CF7" w:rsidP="00E30E02">
      <w:pPr>
        <w:pStyle w:val="Prrafodelista"/>
        <w:numPr>
          <w:ilvl w:val="0"/>
          <w:numId w:val="12"/>
        </w:numPr>
      </w:pPr>
      <w:r>
        <w:t>Mejor colocación de los menús</w:t>
      </w:r>
    </w:p>
    <w:p w14:paraId="4E96D1FB" w14:textId="6B7A242E" w:rsidR="003B0CF7" w:rsidRDefault="003B0CF7" w:rsidP="00E30E02">
      <w:pPr>
        <w:pStyle w:val="Prrafodelista"/>
        <w:numPr>
          <w:ilvl w:val="0"/>
          <w:numId w:val="12"/>
        </w:numPr>
      </w:pPr>
      <w:r>
        <w:t>Mejora en la estructura de la base de datos para hacerla más eficiente y adecuada al tipo de aplicación.</w:t>
      </w:r>
    </w:p>
    <w:p w14:paraId="36A77329" w14:textId="06FA702B" w:rsidR="00801E6A" w:rsidRDefault="003B0CF7" w:rsidP="00E30E02">
      <w:pPr>
        <w:pStyle w:val="Prrafodelista"/>
        <w:numPr>
          <w:ilvl w:val="0"/>
          <w:numId w:val="12"/>
        </w:numPr>
      </w:pPr>
      <w:r>
        <w:t>Corrección</w:t>
      </w:r>
      <w:r w:rsidR="00801E6A">
        <w:t xml:space="preserve"> de errores detectados</w:t>
      </w:r>
      <w:r>
        <w:t>.</w:t>
      </w:r>
    </w:p>
    <w:p w14:paraId="0FD723E6" w14:textId="1DB8F8B9" w:rsidR="00801E6A" w:rsidRDefault="00801E6A" w:rsidP="00E30E02">
      <w:pPr>
        <w:pStyle w:val="Prrafodelista"/>
        <w:numPr>
          <w:ilvl w:val="0"/>
          <w:numId w:val="12"/>
        </w:numPr>
      </w:pPr>
      <w:r>
        <w:t>Posibilidad de imprimir informes de deficiencias de cada vehículo.</w:t>
      </w:r>
    </w:p>
    <w:p w14:paraId="1907207F" w14:textId="1A0C7E59" w:rsidR="003B0CF7" w:rsidRDefault="003B0CF7" w:rsidP="003B0CF7">
      <w:pPr>
        <w:pStyle w:val="Prrafodelista"/>
        <w:numPr>
          <w:ilvl w:val="0"/>
          <w:numId w:val="12"/>
        </w:numPr>
      </w:pPr>
      <w:r>
        <w:t>Implementar las funcionalidades de los casos de uso que falten, como por ejemplo buscar registros.</w:t>
      </w:r>
    </w:p>
    <w:p w14:paraId="472C086E" w14:textId="39A33648" w:rsidR="00801E6A" w:rsidRDefault="00801E6A" w:rsidP="00E30E02">
      <w:pPr>
        <w:pStyle w:val="Prrafodelista"/>
        <w:numPr>
          <w:ilvl w:val="0"/>
          <w:numId w:val="12"/>
        </w:numPr>
      </w:pPr>
      <w:r>
        <w:t>Incluir en la base de datos a los clientes, para poder marcar en cada servicio a quien se le ha hecho.</w:t>
      </w:r>
    </w:p>
    <w:p w14:paraId="45663C27" w14:textId="18FDD031" w:rsidR="00801E6A" w:rsidRDefault="00801E6A" w:rsidP="00E30E02">
      <w:pPr>
        <w:pStyle w:val="Prrafodelista"/>
        <w:numPr>
          <w:ilvl w:val="0"/>
          <w:numId w:val="12"/>
        </w:numPr>
      </w:pPr>
      <w:r>
        <w:t>Un tablón central de avisos e información general al entrar el usuario a la aplicación.</w:t>
      </w:r>
    </w:p>
    <w:p w14:paraId="5C28A28B" w14:textId="33B6C9FF" w:rsidR="003B0CF7" w:rsidRDefault="003B0CF7" w:rsidP="00E30E02">
      <w:pPr>
        <w:pStyle w:val="Prrafodelista"/>
        <w:numPr>
          <w:ilvl w:val="0"/>
          <w:numId w:val="12"/>
        </w:numPr>
      </w:pPr>
      <w:r>
        <w:t>Implementación de sistema de roles para dar permisos según se requiera.</w:t>
      </w:r>
    </w:p>
    <w:p w14:paraId="4FE00712" w14:textId="77777777" w:rsidR="00801E6A" w:rsidRPr="00801E6A" w:rsidRDefault="00801E6A" w:rsidP="00801E6A"/>
    <w:p w14:paraId="3C882481" w14:textId="48437D77" w:rsidR="00CD2D06" w:rsidRDefault="00CD2D06">
      <w:r>
        <w:br w:type="page"/>
      </w:r>
    </w:p>
    <w:bookmarkStart w:id="216" w:name="_Toc120229178" w:displacedByCustomXml="next"/>
    <w:bookmarkStart w:id="217" w:name="_Toc121745455"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7"/>
          <w:bookmarkEnd w:id="216"/>
        </w:p>
        <w:sdt>
          <w:sdtPr>
            <w:id w:val="111145805"/>
            <w:bibliography/>
          </w:sdtPr>
          <w:sdtEndPr/>
          <w:sdtContent>
            <w:p w14:paraId="74B9B439" w14:textId="77777777" w:rsidR="008A382F" w:rsidRDefault="006D234B" w:rsidP="008A382F">
              <w:pPr>
                <w:pStyle w:val="Bibliografa"/>
                <w:ind w:left="720" w:hanging="720"/>
                <w:rPr>
                  <w:noProof/>
                  <w:sz w:val="24"/>
                  <w:szCs w:val="24"/>
                </w:rPr>
              </w:pPr>
              <w:r>
                <w:fldChar w:fldCharType="begin"/>
              </w:r>
              <w:r>
                <w:instrText>BIBLIOGRAPHY</w:instrText>
              </w:r>
              <w:r>
                <w:fldChar w:fldCharType="separate"/>
              </w:r>
              <w:r w:rsidR="008A382F">
                <w:rPr>
                  <w:i/>
                  <w:iCs/>
                  <w:noProof/>
                </w:rPr>
                <w:t>¿QUÉ ES ITV? NORMATIVA Y TIPOS.</w:t>
              </w:r>
              <w:r w:rsidR="008A382F">
                <w:rPr>
                  <w:noProof/>
                </w:rPr>
                <w:t xml:space="preserve"> (n.d.). From Servicios ITV: https://www.serviciositv.es/que-es-itv</w:t>
              </w:r>
            </w:p>
            <w:p w14:paraId="1343D8E2" w14:textId="77777777" w:rsidR="008A382F" w:rsidRDefault="008A382F" w:rsidP="008A382F">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2CE4186A" w14:textId="77777777" w:rsidR="008A382F" w:rsidRDefault="008A382F" w:rsidP="008A382F">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45896AD5" w14:textId="77777777" w:rsidR="008A382F" w:rsidRDefault="008A382F" w:rsidP="008A382F">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43D43C6E" w14:textId="77777777" w:rsidR="008A382F" w:rsidRDefault="008A382F" w:rsidP="008A382F">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401F13A4" w14:textId="77777777" w:rsidR="008A382F" w:rsidRDefault="008A382F" w:rsidP="008A382F">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03413F97" w14:textId="77777777" w:rsidR="008A382F" w:rsidRDefault="008A382F" w:rsidP="008A382F">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7931427E" w14:textId="77777777" w:rsidR="008A382F" w:rsidRDefault="008A382F" w:rsidP="008A382F">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71D0D648" w14:textId="77777777" w:rsidR="008A382F" w:rsidRDefault="008A382F" w:rsidP="008A382F">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73B97852" w14:textId="77777777" w:rsidR="008A382F" w:rsidRDefault="008A382F" w:rsidP="008A382F">
              <w:pPr>
                <w:pStyle w:val="Bibliografa"/>
                <w:ind w:left="720" w:hanging="720"/>
                <w:rPr>
                  <w:noProof/>
                </w:rPr>
              </w:pPr>
              <w:r>
                <w:rPr>
                  <w:noProof/>
                </w:rPr>
                <w:t xml:space="preserve">Ilerna S.L. (2021). </w:t>
              </w:r>
              <w:r>
                <w:rPr>
                  <w:i/>
                  <w:iCs/>
                  <w:noProof/>
                </w:rPr>
                <w:t>Entornos de Desarrollo.</w:t>
              </w:r>
              <w:r>
                <w:rPr>
                  <w:noProof/>
                </w:rPr>
                <w:t xml:space="preserve"> Ilerna S.L.</w:t>
              </w:r>
            </w:p>
            <w:p w14:paraId="2D49DED9" w14:textId="77777777" w:rsidR="008A382F" w:rsidRDefault="008A382F" w:rsidP="008A382F">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05F6E475" w14:textId="77777777" w:rsidR="008A382F" w:rsidRDefault="008A382F" w:rsidP="008A382F">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6BA703C4" w14:textId="77777777" w:rsidR="008A382F" w:rsidRDefault="008A382F" w:rsidP="008A382F">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014856F1" w14:textId="77777777" w:rsidR="008A382F" w:rsidRDefault="008A382F" w:rsidP="008A382F">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4F3BFBD8" w14:textId="77777777" w:rsidR="008A382F" w:rsidRDefault="008A382F" w:rsidP="008A382F">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4B397253" w14:textId="77777777" w:rsidR="008A382F" w:rsidRDefault="008A382F" w:rsidP="008A382F">
              <w:pPr>
                <w:pStyle w:val="Bibliografa"/>
                <w:ind w:left="720" w:hanging="720"/>
                <w:rPr>
                  <w:noProof/>
                </w:rPr>
              </w:pPr>
              <w:r>
                <w:rPr>
                  <w:noProof/>
                </w:rPr>
                <w:lastRenderedPageBreak/>
                <w:t xml:space="preserve">Moure, B. (n.d.). </w:t>
              </w:r>
              <w:r>
                <w:rPr>
                  <w:i/>
                  <w:iCs/>
                  <w:noProof/>
                </w:rPr>
                <w:t xml:space="preserve">FIREBASE Authentication Android </w:t>
              </w:r>
              <w:r>
                <w:rPr>
                  <w:noProof/>
                </w:rPr>
                <w:t>. From FIREBASE Authentication Android : https://www.youtube.com/watch?v=dpURgJ4HkMk</w:t>
              </w:r>
            </w:p>
            <w:p w14:paraId="75E3ABD2" w14:textId="77777777" w:rsidR="008A382F" w:rsidRDefault="008A382F" w:rsidP="008A382F">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3A43970B" w14:textId="77777777" w:rsidR="008A382F" w:rsidRDefault="008A382F" w:rsidP="008A382F">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4E064F4C" w14:textId="77777777" w:rsidR="008A382F" w:rsidRDefault="008A382F" w:rsidP="008A382F">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631CE954" w14:textId="77777777" w:rsidR="008A382F" w:rsidRDefault="008A382F" w:rsidP="008A382F">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673029BC" w14:textId="77777777" w:rsidR="008A382F" w:rsidRDefault="008A382F" w:rsidP="008A382F">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3DBDF28E" w14:textId="77777777" w:rsidR="008A382F" w:rsidRDefault="008A382F" w:rsidP="008A382F">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3B0F0296" w14:textId="77777777" w:rsidR="008A382F" w:rsidRDefault="008A382F" w:rsidP="008A382F">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49E2F588" w14:textId="77777777" w:rsidR="008A382F" w:rsidRDefault="008A382F" w:rsidP="008A382F">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2F22F5C" w14:textId="77777777" w:rsidR="008A382F" w:rsidRDefault="008A382F" w:rsidP="008A382F">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400FA4CE" w14:textId="77777777" w:rsidR="008A382F" w:rsidRDefault="008A382F" w:rsidP="008A382F">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33323825" w14:textId="77777777" w:rsidR="008A382F" w:rsidRDefault="008A382F" w:rsidP="008A382F">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8A382F">
              <w:r>
                <w:rPr>
                  <w:b/>
                  <w:bCs/>
                </w:rPr>
                <w:fldChar w:fldCharType="end"/>
              </w:r>
            </w:p>
          </w:sdtContent>
        </w:sdt>
      </w:sdtContent>
    </w:sdt>
    <w:p w14:paraId="5AAC5558" w14:textId="29F71573" w:rsidR="00E7129E" w:rsidRDefault="00E7129E" w:rsidP="006D234B"/>
    <w:p w14:paraId="06FEAFE0" w14:textId="77777777" w:rsidR="00E7129E" w:rsidRDefault="00E7129E">
      <w:r>
        <w:lastRenderedPageBreak/>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218" w:name="Anexo1"/>
      <w:r>
        <w:rPr>
          <w:b/>
          <w:bCs/>
          <w:noProof/>
          <w:lang w:val="es-ES"/>
        </w:rPr>
        <w:lastRenderedPageBreak/>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219" w:name="Anexo2"/>
      <w:bookmarkEnd w:id="218"/>
      <w:r>
        <w:rPr>
          <w:bCs/>
          <w:noProof/>
          <w:sz w:val="28"/>
          <w:lang w:val="es-ES"/>
        </w:rPr>
        <w:lastRenderedPageBreak/>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9"/>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51"/>
          <w:footerReference w:type="default" r:id="rId52"/>
          <w:headerReference w:type="first" r:id="rId53"/>
          <w:footerReference w:type="first" r:id="rId54"/>
          <w:pgSz w:w="23808" w:h="16840" w:orient="landscape" w:code="8"/>
          <w:pgMar w:top="1440" w:right="1440" w:bottom="1440" w:left="1276" w:header="720" w:footer="0" w:gutter="0"/>
          <w:pgNumType w:start="1"/>
          <w:cols w:space="720"/>
          <w:titlePg/>
          <w:docGrid w:linePitch="299"/>
        </w:sectPr>
      </w:pPr>
      <w:r>
        <w:rPr>
          <w:bCs/>
          <w:noProof/>
          <w:sz w:val="28"/>
          <w:lang w:val="es-ES"/>
        </w:rPr>
        <w:lastRenderedPageBreak/>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220" w:name="Anexo3"/>
    <w:bookmarkEnd w:id="220"/>
    <w:p w14:paraId="47C85E3B" w14:textId="07E2E13C" w:rsidR="0068036D" w:rsidRDefault="00044CC4">
      <w:pPr>
        <w:rPr>
          <w:b/>
          <w:sz w:val="28"/>
          <w:u w:val="single"/>
        </w:rPr>
      </w:pPr>
      <w:r>
        <w:object w:dxaOrig="17461" w:dyaOrig="12631" w14:anchorId="68ED316A">
          <v:shape id="_x0000_i1030" type="#_x0000_t75" style="width:1011.6pt;height:693.6pt" o:ole="">
            <v:imagedata r:id="rId56" o:title="" croptop="3614f"/>
          </v:shape>
          <o:OLEObject Type="Embed" ProgID="Visio.Drawing.15" ShapeID="_x0000_i1030" DrawAspect="Content" ObjectID="_1732436524" r:id="rId57"/>
        </w:object>
      </w:r>
    </w:p>
    <w:bookmarkStart w:id="221" w:name="Anexo4"/>
    <w:bookmarkEnd w:id="221"/>
    <w:p w14:paraId="4347A7EF" w14:textId="6980A686" w:rsidR="002D7D2C" w:rsidRDefault="00044CC4" w:rsidP="00241FC5">
      <w:pPr>
        <w:jc w:val="center"/>
        <w:sectPr w:rsidR="002D7D2C" w:rsidSect="00044CC4">
          <w:headerReference w:type="default" r:id="rId58"/>
          <w:footerReference w:type="default" r:id="rId59"/>
          <w:headerReference w:type="first" r:id="rId60"/>
          <w:footerReference w:type="first" r:id="rId61"/>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pt;height:727.8pt" o:ole="">
            <v:imagedata r:id="rId62" o:title="" cropbottom="17476f"/>
          </v:shape>
          <o:OLEObject Type="Embed" ProgID="Visio.Drawing.15" ShapeID="_x0000_i1031" DrawAspect="Content" ObjectID="_1732436525" r:id="rId63"/>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64"/>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2pt;height:697.2pt" o:ole="">
            <v:imagedata r:id="rId65" o:title="" cropleft="6099f"/>
          </v:shape>
          <o:OLEObject Type="Embed" ProgID="Visio.Drawing.15" ShapeID="_x0000_i1032" DrawAspect="Content" ObjectID="_1732436526" r:id="rId66"/>
        </w:object>
      </w:r>
    </w:p>
    <w:p w14:paraId="10C61E5B" w14:textId="77777777" w:rsidR="00301DBE" w:rsidRDefault="00301DBE" w:rsidP="00241FC5">
      <w:pPr>
        <w:jc w:val="center"/>
      </w:pPr>
    </w:p>
    <w:p w14:paraId="2E9D2045" w14:textId="77777777" w:rsidR="00301DBE" w:rsidRDefault="00301DBE" w:rsidP="00241FC5">
      <w:pPr>
        <w:jc w:val="center"/>
      </w:pPr>
    </w:p>
    <w:bookmarkStart w:id="222" w:name="Anexo5"/>
    <w:bookmarkEnd w:id="222"/>
    <w:p w14:paraId="69F4889E" w14:textId="0E2B0359" w:rsidR="007814BB" w:rsidRDefault="00044CC4" w:rsidP="00301DBE">
      <w:pPr>
        <w:jc w:val="center"/>
      </w:pPr>
      <w:r>
        <w:object w:dxaOrig="27421" w:dyaOrig="15525" w14:anchorId="29EC12C2">
          <v:shape id="_x0000_i1033" type="#_x0000_t75" style="width:1076.4pt;height:609.6pt" o:ole="">
            <v:imagedata r:id="rId67" o:title=""/>
          </v:shape>
          <o:OLEObject Type="Embed" ProgID="Visio.Drawing.15" ShapeID="_x0000_i1033" DrawAspect="Content" ObjectID="_1732436527" r:id="rId6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69"/>
          <w:headerReference w:type="first" r:id="rId70"/>
          <w:footerReference w:type="first" r:id="rId71"/>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3" w:name="Ilustración5"/>
    </w:p>
    <w:p w14:paraId="58E8A901" w14:textId="5120480C" w:rsidR="00090F09" w:rsidRDefault="00090F09" w:rsidP="00090F09">
      <w:pPr>
        <w:keepNext/>
      </w:pPr>
      <w:r>
        <w:object w:dxaOrig="7875" w:dyaOrig="4740" w14:anchorId="6D5B0C02">
          <v:shape id="_x0000_i1034" type="#_x0000_t75" style="width:393.6pt;height:210pt" o:ole="">
            <v:imagedata r:id="rId72" o:title="" croptop="4977f" cropbottom="2489f"/>
          </v:shape>
          <o:OLEObject Type="Embed" ProgID="Visio.Drawing.15" ShapeID="_x0000_i1034" DrawAspect="Content" ObjectID="_1732436528" r:id="rId73"/>
        </w:object>
      </w:r>
      <w:bookmarkEnd w:id="223"/>
    </w:p>
    <w:p w14:paraId="70A86400" w14:textId="3856DFC5" w:rsidR="00090F09" w:rsidRDefault="00090F09" w:rsidP="00090F09">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14</w:t>
      </w:r>
      <w:r w:rsidR="007F16A0">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lastRenderedPageBreak/>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w:t>
            </w:r>
            <w:r>
              <w:rPr>
                <w:szCs w:val="22"/>
              </w:rPr>
              <w:lastRenderedPageBreak/>
              <w:t>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ITVs”.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lastRenderedPageBreak/>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24"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24"/>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lastRenderedPageBreak/>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items.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lastRenderedPageBreak/>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Si el vehículo no tiene ITVs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lastRenderedPageBreak/>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Buscar item</w:t>
            </w:r>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Editar item</w:t>
            </w:r>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Hace editable la ficha del item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Eliminar item</w:t>
            </w:r>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item exista en la base de datos. Detalle de item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Ver detalle de item</w:t>
            </w:r>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lastRenderedPageBreak/>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ITVs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ITVs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El listado de ITVs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ITVs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ITVs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25" w:name="Ilustración10"/>
    <w:p w14:paraId="14B1738B" w14:textId="77777777" w:rsidR="00C360C5" w:rsidRDefault="00C360C5" w:rsidP="00C360C5">
      <w:pPr>
        <w:keepNext/>
      </w:pPr>
      <w:r>
        <w:object w:dxaOrig="11520" w:dyaOrig="8310" w14:anchorId="225AE936">
          <v:shape id="_x0000_i1035" type="#_x0000_t75" style="width:451.2pt;height:248.4pt" o:ole="">
            <v:imagedata r:id="rId74" o:title="" cropbottom="15304f"/>
          </v:shape>
          <o:OLEObject Type="Embed" ProgID="Visio.Drawing.15" ShapeID="_x0000_i1035" DrawAspect="Content" ObjectID="_1732436529" r:id="rId75"/>
        </w:object>
      </w:r>
      <w:bookmarkEnd w:id="225"/>
    </w:p>
    <w:p w14:paraId="76AA5470" w14:textId="0C943B5C" w:rsidR="00C360C5" w:rsidRDefault="00C360C5" w:rsidP="00C360C5">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5</w:t>
      </w:r>
      <w:r w:rsidR="007F16A0">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lastRenderedPageBreak/>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26"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26"/>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lastRenderedPageBreak/>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6"/>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27" w:name="_heading=h.1fob9te" w:colFirst="0" w:colLast="0"/>
      <w:bookmarkStart w:id="228" w:name="_heading=h.3znysh7" w:colFirst="0" w:colLast="0"/>
      <w:bookmarkEnd w:id="227"/>
      <w:bookmarkEnd w:id="228"/>
      <w:r>
        <w:rPr>
          <w:noProof/>
          <w:lang w:val="es-ES"/>
        </w:rPr>
        <w:lastRenderedPageBreak/>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7"/>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BB285" w14:textId="77777777" w:rsidR="00E47FF6" w:rsidRDefault="00E47FF6">
      <w:pPr>
        <w:spacing w:before="0" w:line="240" w:lineRule="auto"/>
      </w:pPr>
      <w:r>
        <w:separator/>
      </w:r>
    </w:p>
  </w:endnote>
  <w:endnote w:type="continuationSeparator" w:id="0">
    <w:p w14:paraId="5546EA50" w14:textId="77777777" w:rsidR="00E47FF6" w:rsidRDefault="00E47FF6">
      <w:pPr>
        <w:spacing w:before="0" w:line="240" w:lineRule="auto"/>
      </w:pPr>
      <w:r>
        <w:continuationSeparator/>
      </w:r>
    </w:p>
  </w:endnote>
  <w:endnote w:id="1">
    <w:p w14:paraId="58B830F9" w14:textId="77777777" w:rsidR="002F183E" w:rsidRPr="002F183E" w:rsidRDefault="002F183E" w:rsidP="002F183E">
      <w:pPr>
        <w:pStyle w:val="Textonotaalfinal"/>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charset w:val="00"/>
    <w:family w:val="swiss"/>
    <w:pitch w:val="variable"/>
    <w:sig w:usb0="E10002FF" w:usb1="5000ECFF" w:usb2="0000002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6D70A" w14:textId="77777777" w:rsidR="00E47FF6" w:rsidRDefault="00E47FF6">
      <w:pPr>
        <w:spacing w:before="0" w:line="240" w:lineRule="auto"/>
      </w:pPr>
      <w:r>
        <w:separator/>
      </w:r>
    </w:p>
  </w:footnote>
  <w:footnote w:type="continuationSeparator" w:id="0">
    <w:p w14:paraId="3953FDC4" w14:textId="77777777" w:rsidR="00E47FF6" w:rsidRDefault="00E47FF6">
      <w:pPr>
        <w:spacing w:before="0" w:line="240" w:lineRule="auto"/>
      </w:pPr>
      <w:r>
        <w:continuationSeparator/>
      </w:r>
    </w:p>
  </w:footnote>
  <w:footnote w:id="1">
    <w:p w14:paraId="610CB172" w14:textId="2CA8EE1D"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8A382F" w:rsidRPr="008A382F">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7EC6A32" w14:textId="77777777" w:rsidR="00853B8D" w:rsidRPr="00C3245C" w:rsidRDefault="00853B8D" w:rsidP="00853B8D">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5">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6">
    <w:p w14:paraId="4489FAB7" w14:textId="3EF03DF6" w:rsidR="00C3245C" w:rsidRPr="00C3245C" w:rsidRDefault="00C3245C">
      <w:pPr>
        <w:pStyle w:val="Textonotapie"/>
        <w:rPr>
          <w:lang w:val="es-ES"/>
        </w:rPr>
      </w:pPr>
      <w:r>
        <w:rPr>
          <w:rStyle w:val="Refdenotaalpie"/>
        </w:rPr>
        <w:footnoteRef/>
      </w:r>
      <w:r>
        <w:t xml:space="preserve"> </w:t>
      </w:r>
      <w:r>
        <w:rPr>
          <w:lang w:val="es-ES"/>
        </w:rPr>
        <w:t xml:space="preserve">XML es un acrónimo de </w:t>
      </w:r>
      <w:r w:rsidR="000C67BF">
        <w:rPr>
          <w:lang w:val="es-ES"/>
        </w:rPr>
        <w:t>“</w:t>
      </w:r>
      <w:r>
        <w:rPr>
          <w:lang w:val="es-ES"/>
        </w:rPr>
        <w:t>Extensible Markup Language</w:t>
      </w:r>
      <w:r w:rsidR="000C67BF">
        <w:rPr>
          <w:lang w:val="es-ES"/>
        </w:rPr>
        <w:t>”. Se define como</w:t>
      </w:r>
      <w:r>
        <w:rPr>
          <w:lang w:val="es-ES"/>
        </w:rPr>
        <w:t xml:space="preserve"> un lenguaje de marcas que </w:t>
      </w:r>
      <w:r w:rsidR="000C67BF">
        <w:rPr>
          <w:lang w:val="es-ES"/>
        </w:rPr>
        <w:t>establece</w:t>
      </w:r>
      <w:r>
        <w:rPr>
          <w:lang w:val="es-ES"/>
        </w:rPr>
        <w:t xml:space="preserve"> reglas para estructurar un documento que contiene datos en texto plano.</w:t>
      </w:r>
    </w:p>
  </w:footnote>
  <w:footnote w:id="7">
    <w:p w14:paraId="1DEB1DB9" w14:textId="141AEF44" w:rsidR="00C3245C" w:rsidRPr="00C3245C" w:rsidRDefault="00C3245C" w:rsidP="005844F3">
      <w:pPr>
        <w:pStyle w:val="Citapequea"/>
      </w:pPr>
      <w:r>
        <w:rPr>
          <w:rStyle w:val="Refdenotaalpie"/>
        </w:rPr>
        <w:footnoteRef/>
      </w:r>
      <w:r>
        <w:t xml:space="preserve"> Son gráficos digitales que no se componen por mapas bits, si no por líneas, círculos y curvas.</w:t>
      </w:r>
    </w:p>
  </w:footnote>
  <w:footnote w:id="8">
    <w:p w14:paraId="5636E0B1" w14:textId="4FF206ED" w:rsidR="005844F3" w:rsidRPr="005844F3" w:rsidRDefault="005844F3" w:rsidP="005844F3">
      <w:pPr>
        <w:pStyle w:val="Citapequea"/>
      </w:pPr>
      <w:r>
        <w:rPr>
          <w:rStyle w:val="Refdenotaalpie"/>
        </w:rPr>
        <w:footnoteRef/>
      </w:r>
      <w:r>
        <w:t xml:space="preserve"> Un IDE o Entorno de Desarrollo Integrado es un conjunto de herramientas integradas en un programa informático que se utiliza para desarrollar programas mediante lenguajes de programación.</w:t>
      </w:r>
    </w:p>
  </w:footnote>
  <w:footnote w:id="9">
    <w:p w14:paraId="232E93F2" w14:textId="09095204" w:rsidR="00B61178" w:rsidRPr="00B61178" w:rsidRDefault="00B61178" w:rsidP="005844F3">
      <w:pPr>
        <w:pStyle w:val="Citapequea"/>
      </w:pPr>
      <w:r>
        <w:rPr>
          <w:rStyle w:val="Refdenotaalpie"/>
        </w:rPr>
        <w:footnoteRef/>
      </w:r>
      <w:r>
        <w:t xml:space="preserve"> Empresa checa de desarrollo de herramientas para desarrolladores de software. Ha desarrollado Android Studio basándose en su IDE ItelliJ Idea.</w:t>
      </w:r>
    </w:p>
  </w:footnote>
  <w:footnote w:id="10">
    <w:p w14:paraId="50AC757C" w14:textId="1AE11029" w:rsidR="00822B69" w:rsidRPr="00073934" w:rsidRDefault="00822B69">
      <w:pPr>
        <w:pStyle w:val="Textonotapie"/>
        <w:rPr>
          <w:lang w:val="es-ES"/>
        </w:rPr>
      </w:pPr>
      <w:r>
        <w:rPr>
          <w:rStyle w:val="Refdenotaalpie"/>
        </w:rPr>
        <w:footnoteRef/>
      </w:r>
      <w:r>
        <w:t xml:space="preserve"> Google Material Design 3 es un sistema de diseño de código abierto para aplicaciones Android.</w:t>
      </w:r>
    </w:p>
  </w:footnote>
  <w:footnote w:id="11">
    <w:p w14:paraId="743897C9" w14:textId="01B68997" w:rsidR="00A12161" w:rsidRPr="00A12161" w:rsidRDefault="00A12161">
      <w:pPr>
        <w:pStyle w:val="Textonotapie"/>
        <w:rPr>
          <w:lang w:val="es-ES"/>
        </w:rPr>
      </w:pPr>
      <w:r>
        <w:rPr>
          <w:rStyle w:val="Refdenotaalpie"/>
        </w:rPr>
        <w:footnoteRef/>
      </w:r>
      <w:r>
        <w:t xml:space="preserve"> Una activity o actividad es un punto de entrada a la aplicación, se puede decir que es una pantalla y se puede cargar en cualquier momento.</w:t>
      </w:r>
    </w:p>
  </w:footnote>
  <w:footnote w:id="12">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3">
    <w:p w14:paraId="717C7051" w14:textId="17F7731E" w:rsidR="00C27951" w:rsidRPr="00C27951" w:rsidRDefault="00C27951">
      <w:pPr>
        <w:pStyle w:val="Textonotapie"/>
        <w:rPr>
          <w:lang w:val="es-ES"/>
        </w:rPr>
      </w:pPr>
      <w:r>
        <w:rPr>
          <w:rStyle w:val="Refdenotaalpie"/>
        </w:rPr>
        <w:footnoteRef/>
      </w:r>
      <w:r>
        <w:t xml:space="preserve"> </w:t>
      </w:r>
      <w:r>
        <w:rPr>
          <w:lang w:val="es-ES"/>
        </w:rPr>
        <w:t>Un scrollview es un control que permite mostrar una vista más amplia de lo que ocupa la pantalla desplazando hacia arriba o abajo o a los lados.</w:t>
      </w:r>
    </w:p>
  </w:footnote>
  <w:footnote w:id="14">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7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8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777777"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7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7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8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8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8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8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t>VehicleGest</w:t>
    </w:r>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88D01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6"/>
  </w:num>
  <w:num w:numId="12">
    <w:abstractNumId w:val="7"/>
  </w:num>
  <w:num w:numId="13">
    <w:abstractNumId w:val="11"/>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1"/>
  </w:num>
  <w:num w:numId="27">
    <w:abstractNumId w:val="4"/>
  </w:num>
  <w:num w:numId="2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SortMethod w:val="0004"/>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3D92"/>
    <w:rsid w:val="000A7CF9"/>
    <w:rsid w:val="000B3ADE"/>
    <w:rsid w:val="000B56B3"/>
    <w:rsid w:val="000C0DC5"/>
    <w:rsid w:val="000C67BF"/>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76951"/>
    <w:rsid w:val="002860AF"/>
    <w:rsid w:val="00294497"/>
    <w:rsid w:val="002950E8"/>
    <w:rsid w:val="002A0218"/>
    <w:rsid w:val="002A47DE"/>
    <w:rsid w:val="002A4C4B"/>
    <w:rsid w:val="002A50E1"/>
    <w:rsid w:val="002A534E"/>
    <w:rsid w:val="002A5AC7"/>
    <w:rsid w:val="002A7D83"/>
    <w:rsid w:val="002B2F60"/>
    <w:rsid w:val="002C43DB"/>
    <w:rsid w:val="002C5732"/>
    <w:rsid w:val="002D10D1"/>
    <w:rsid w:val="002D6DE7"/>
    <w:rsid w:val="002D78D0"/>
    <w:rsid w:val="002D7D2C"/>
    <w:rsid w:val="002E3660"/>
    <w:rsid w:val="002E543B"/>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B0CF7"/>
    <w:rsid w:val="003C0528"/>
    <w:rsid w:val="003C1420"/>
    <w:rsid w:val="003D19DA"/>
    <w:rsid w:val="003E3903"/>
    <w:rsid w:val="003E40A0"/>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815EC"/>
    <w:rsid w:val="00582B11"/>
    <w:rsid w:val="005844F3"/>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C5BD6"/>
    <w:rsid w:val="007D0A78"/>
    <w:rsid w:val="007E103A"/>
    <w:rsid w:val="007E36F8"/>
    <w:rsid w:val="007F0489"/>
    <w:rsid w:val="007F16A0"/>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3B8D"/>
    <w:rsid w:val="00856CDF"/>
    <w:rsid w:val="00857145"/>
    <w:rsid w:val="008700CD"/>
    <w:rsid w:val="00873F48"/>
    <w:rsid w:val="00874274"/>
    <w:rsid w:val="00874382"/>
    <w:rsid w:val="008810E9"/>
    <w:rsid w:val="00881FD3"/>
    <w:rsid w:val="00884955"/>
    <w:rsid w:val="00884EBD"/>
    <w:rsid w:val="008854DA"/>
    <w:rsid w:val="008944C5"/>
    <w:rsid w:val="008A382F"/>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9D2"/>
    <w:rsid w:val="00B23BF6"/>
    <w:rsid w:val="00B2748F"/>
    <w:rsid w:val="00B27F5F"/>
    <w:rsid w:val="00B31CE5"/>
    <w:rsid w:val="00B462D4"/>
    <w:rsid w:val="00B474B9"/>
    <w:rsid w:val="00B52EB4"/>
    <w:rsid w:val="00B54D17"/>
    <w:rsid w:val="00B56156"/>
    <w:rsid w:val="00B57B38"/>
    <w:rsid w:val="00B61178"/>
    <w:rsid w:val="00BA4DA4"/>
    <w:rsid w:val="00BA7BD9"/>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9204F"/>
    <w:rsid w:val="00C9485C"/>
    <w:rsid w:val="00C97FCF"/>
    <w:rsid w:val="00CA0F2E"/>
    <w:rsid w:val="00CA579D"/>
    <w:rsid w:val="00CA6D96"/>
    <w:rsid w:val="00CB15A3"/>
    <w:rsid w:val="00CB1B53"/>
    <w:rsid w:val="00CB4097"/>
    <w:rsid w:val="00CB449E"/>
    <w:rsid w:val="00CB5842"/>
    <w:rsid w:val="00CC0206"/>
    <w:rsid w:val="00CC26E1"/>
    <w:rsid w:val="00CC4FDD"/>
    <w:rsid w:val="00CC702B"/>
    <w:rsid w:val="00CD2D06"/>
    <w:rsid w:val="00CD459F"/>
    <w:rsid w:val="00CD5D4E"/>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71C"/>
    <w:rsid w:val="00E4648F"/>
    <w:rsid w:val="00E47F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CB5842"/>
    <w:pPr>
      <w:numPr>
        <w:ilvl w:val="2"/>
        <w:numId w:val="14"/>
      </w:numPr>
      <w:spacing w:before="320" w:after="8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CB5842"/>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 w:type="paragraph" w:customStyle="1" w:styleId="Citapequea">
    <w:name w:val="Cita pequeña"/>
    <w:basedOn w:val="Textonotapie"/>
    <w:link w:val="CitapequeaCar"/>
    <w:qFormat/>
    <w:rsid w:val="005844F3"/>
    <w:pPr>
      <w:ind w:firstLine="0"/>
    </w:pPr>
    <w:rPr>
      <w:lang w:val="es-ES"/>
    </w:rPr>
  </w:style>
  <w:style w:type="character" w:customStyle="1" w:styleId="CitapequeaCar">
    <w:name w:val="Cita pequeña Car"/>
    <w:basedOn w:val="TextonotapieCar"/>
    <w:link w:val="Citapequea"/>
    <w:rsid w:val="005844F3"/>
    <w:rPr>
      <w:rFonts w:eastAsia="Lato" w:cs="Lato"/>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package" Target="embeddings/Microsoft_Visio_Drawing6.vsdx"/><Relationship Id="rId68" Type="http://schemas.openxmlformats.org/officeDocument/2006/relationships/package" Target="embeddings/Microsoft_Visio_Drawing8.vsdx"/><Relationship Id="rId16"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yperlink" Target="https://firebase.google.com/docs/auth"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1.xml"/><Relationship Id="rId53" Type="http://schemas.openxmlformats.org/officeDocument/2006/relationships/header" Target="header5.xml"/><Relationship Id="rId58" Type="http://schemas.openxmlformats.org/officeDocument/2006/relationships/header" Target="header6.xml"/><Relationship Id="rId66" Type="http://schemas.openxmlformats.org/officeDocument/2006/relationships/package" Target="embeddings/Microsoft_Visio_Drawing7.vsdx"/><Relationship Id="rId74" Type="http://schemas.openxmlformats.org/officeDocument/2006/relationships/image" Target="media/image39.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image" Target="media/image34.emf"/><Relationship Id="rId64" Type="http://schemas.openxmlformats.org/officeDocument/2006/relationships/header" Target="header8.xml"/><Relationship Id="rId69" Type="http://schemas.openxmlformats.org/officeDocument/2006/relationships/header" Target="header9.xml"/><Relationship Id="rId77"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footer" Target="footer5.xml"/><Relationship Id="rId67" Type="http://schemas.openxmlformats.org/officeDocument/2006/relationships/image" Target="media/image37.emf"/><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footer" Target="footer4.xml"/><Relationship Id="rId62" Type="http://schemas.openxmlformats.org/officeDocument/2006/relationships/image" Target="media/image35.emf"/><Relationship Id="rId70" Type="http://schemas.openxmlformats.org/officeDocument/2006/relationships/header" Target="header10.xml"/><Relationship Id="rId75"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footer" Target="footer3.xml"/><Relationship Id="rId60" Type="http://schemas.openxmlformats.org/officeDocument/2006/relationships/header" Target="header7.xml"/><Relationship Id="rId65" Type="http://schemas.openxmlformats.org/officeDocument/2006/relationships/image" Target="media/image36.emf"/><Relationship Id="rId73" Type="http://schemas.openxmlformats.org/officeDocument/2006/relationships/package" Target="embeddings/Microsoft_Visio_Drawing9.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3.png"/><Relationship Id="rId76"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2</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3</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4</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5</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9</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9</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0</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1</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2</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0</b:RefOrder>
  </b:Source>
  <b:Source>
    <b:Tag>QUÉ</b:Tag>
    <b:SourceType>DocumentFromInternetSite</b:SourceType>
    <b:Guid>{6CBF9696-3966-4A12-B4BF-A3983C122DB2}</b:Guid>
    <b:Title>¿QUÉ ES ITV? NORMATIVA Y TIPOS</b:Title>
    <b:InternetSiteTitle>Servicios ITV</b:InternetSiteTitle>
    <b:URL>https://www.serviciositv.es/que-es-itv</b:URL>
    <b:RefOrder>23</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4</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5</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6</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7</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43BEEE9-5A1E-488E-89B3-0BF8E522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1</TotalTime>
  <Pages>64</Pages>
  <Words>9728</Words>
  <Characters>53504</Characters>
  <Application>Microsoft Office Word</Application>
  <DocSecurity>0</DocSecurity>
  <Lines>445</Lines>
  <Paragraphs>1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tadeus</cp:lastModifiedBy>
  <cp:revision>233</cp:revision>
  <cp:lastPrinted>2022-12-05T21:41:00Z</cp:lastPrinted>
  <dcterms:created xsi:type="dcterms:W3CDTF">2019-02-19T15:27:00Z</dcterms:created>
  <dcterms:modified xsi:type="dcterms:W3CDTF">2022-12-13T10:35:00Z</dcterms:modified>
</cp:coreProperties>
</file>